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7E6F55" w:rsidRDefault="007E6F55" w:rsidP="00D67778">
      <w:pPr>
        <w:pStyle w:val="Title"/>
      </w:pPr>
      <w:r w:rsidRPr="00194C31">
        <w:rPr>
          <w:noProof/>
          <w:lang w:val="en-US"/>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D67778">
      <w:pPr>
        <w:pStyle w:val="Title"/>
      </w:pPr>
      <w:r w:rsidRPr="007E6F55">
        <w:t>FAKULTAS TEKNOLOGI INFORMASI</w:t>
      </w:r>
    </w:p>
    <w:p w:rsidR="007E6F55" w:rsidRPr="007E6F55" w:rsidRDefault="00AA1CB0" w:rsidP="00D67778">
      <w:pPr>
        <w:pStyle w:val="Title"/>
      </w:pPr>
      <w:r w:rsidRPr="007E6F55">
        <w:t>INSITUT TEKNOLOGI SEPULUH NOPEMBER</w:t>
      </w:r>
    </w:p>
    <w:p w:rsidR="00051F29" w:rsidRPr="00B41B44" w:rsidRDefault="00433F68" w:rsidP="004513CA">
      <w:pPr>
        <w:jc w:val="center"/>
        <w:rPr>
          <w:rStyle w:val="BookTitle"/>
          <w:b w:val="0"/>
        </w:rPr>
      </w:pPr>
      <w:r w:rsidRPr="00B41B44">
        <w:rPr>
          <w:rStyle w:val="BookTitle"/>
        </w:rPr>
        <w:t>USULAN TUGAS AKHIR</w:t>
      </w:r>
    </w:p>
    <w:p w:rsidR="00433F68" w:rsidRDefault="00433F68" w:rsidP="004513CA">
      <w:pPr>
        <w:pStyle w:val="Heading1"/>
        <w:rPr>
          <w:lang w:val="en-US"/>
        </w:rPr>
      </w:pPr>
      <w:r w:rsidRPr="005D34B4">
        <w:t>IDEN</w:t>
      </w:r>
      <w:r w:rsidRPr="007E6F55">
        <w:t>TITAS PENGUSUL</w:t>
      </w:r>
    </w:p>
    <w:p w:rsidR="00A21E13" w:rsidRPr="00DC505F" w:rsidRDefault="00A21E13" w:rsidP="00A162FC">
      <w:pPr>
        <w:tabs>
          <w:tab w:val="left" w:pos="1985"/>
          <w:tab w:val="left" w:pos="2127"/>
        </w:tabs>
        <w:spacing w:after="0" w:line="240" w:lineRule="auto"/>
        <w:ind w:left="720"/>
        <w:rPr>
          <w:lang w:val="en-US"/>
        </w:rPr>
      </w:pPr>
      <w:r>
        <w:rPr>
          <w:lang w:val="en-US"/>
        </w:rPr>
        <w:t>Nama</w:t>
      </w:r>
      <w:r>
        <w:rPr>
          <w:lang w:val="en-US"/>
        </w:rPr>
        <w:tab/>
        <w:t>:</w:t>
      </w:r>
      <w:r w:rsidR="00500753">
        <w:rPr>
          <w:lang w:val="en-US"/>
        </w:rPr>
        <w:t xml:space="preserve"> </w:t>
      </w:r>
      <w:r w:rsidR="00504F9F">
        <w:rPr>
          <w:rStyle w:val="Strong"/>
          <w:lang w:val="en-US"/>
        </w:rPr>
        <w:t>Bernard Denata Suryawan</w:t>
      </w:r>
    </w:p>
    <w:p w:rsidR="00A21E13" w:rsidRPr="00DC505F" w:rsidRDefault="00A21E13" w:rsidP="00A162FC">
      <w:pPr>
        <w:tabs>
          <w:tab w:val="left" w:pos="1985"/>
          <w:tab w:val="left" w:pos="2127"/>
        </w:tabs>
        <w:spacing w:after="0" w:line="240" w:lineRule="auto"/>
        <w:ind w:left="720"/>
        <w:rPr>
          <w:lang w:val="en-US"/>
        </w:rPr>
      </w:pPr>
      <w:r>
        <w:rPr>
          <w:lang w:val="en-US"/>
        </w:rPr>
        <w:t>NRP</w:t>
      </w:r>
      <w:r>
        <w:rPr>
          <w:lang w:val="en-US"/>
        </w:rPr>
        <w:tab/>
        <w:t xml:space="preserve">: </w:t>
      </w:r>
      <w:r>
        <w:rPr>
          <w:lang w:val="en-US"/>
        </w:rPr>
        <w:tab/>
      </w:r>
      <w:r w:rsidRPr="00F8617C">
        <w:rPr>
          <w:rStyle w:val="Strong"/>
        </w:rPr>
        <w:t>5109100</w:t>
      </w:r>
      <w:r w:rsidR="00504F9F">
        <w:rPr>
          <w:rStyle w:val="Strong"/>
          <w:lang w:val="en-US"/>
        </w:rPr>
        <w:t>0</w:t>
      </w:r>
      <w:r w:rsidR="00DC505F">
        <w:rPr>
          <w:rStyle w:val="Strong"/>
          <w:lang w:val="en-US"/>
        </w:rPr>
        <w:t>8</w:t>
      </w:r>
      <w:r w:rsidR="00504F9F">
        <w:rPr>
          <w:rStyle w:val="Strong"/>
          <w:lang w:val="en-US"/>
        </w:rPr>
        <w:t>0</w:t>
      </w:r>
    </w:p>
    <w:p w:rsidR="00A21E13" w:rsidRPr="00DC505F" w:rsidRDefault="00A21E13" w:rsidP="00A162FC">
      <w:pPr>
        <w:tabs>
          <w:tab w:val="left" w:pos="1985"/>
          <w:tab w:val="left" w:pos="2127"/>
        </w:tabs>
        <w:spacing w:line="240" w:lineRule="auto"/>
        <w:ind w:left="720"/>
        <w:rPr>
          <w:lang w:val="en-US"/>
        </w:rPr>
      </w:pPr>
      <w:r>
        <w:rPr>
          <w:lang w:val="en-US"/>
        </w:rPr>
        <w:t>Dosen Wali</w:t>
      </w:r>
      <w:r>
        <w:rPr>
          <w:lang w:val="en-US"/>
        </w:rPr>
        <w:tab/>
        <w:t>:</w:t>
      </w:r>
      <w:r>
        <w:rPr>
          <w:lang w:val="en-US"/>
        </w:rPr>
        <w:tab/>
      </w:r>
      <w:r w:rsidR="00504F9F" w:rsidRPr="005D4A39">
        <w:rPr>
          <w:b/>
        </w:rPr>
        <w:t>Ary Mazharuddin Shiddiqi, S.Kom, M. Comp. Sc.</w:t>
      </w:r>
    </w:p>
    <w:p w:rsidR="00433F68" w:rsidRPr="00950E52" w:rsidRDefault="00433F68" w:rsidP="004513CA">
      <w:pPr>
        <w:pStyle w:val="Heading1"/>
      </w:pPr>
      <w:r w:rsidRPr="00D6320B">
        <w:t>JUDUL</w:t>
      </w:r>
      <w:r w:rsidRPr="00950E52">
        <w:t xml:space="preserve"> TUGAS AKHIR</w:t>
      </w:r>
    </w:p>
    <w:p w:rsidR="009F3CD5" w:rsidRPr="00FB53D1" w:rsidRDefault="00FB53D1" w:rsidP="00A162FC">
      <w:pPr>
        <w:pStyle w:val="Quote"/>
        <w:spacing w:line="240" w:lineRule="auto"/>
        <w:ind w:left="720"/>
        <w:rPr>
          <w:b/>
          <w:i w:val="0"/>
          <w:lang w:val="en-US"/>
        </w:rPr>
      </w:pPr>
      <w:r w:rsidRPr="00FB53D1">
        <w:rPr>
          <w:b/>
          <w:i w:val="0"/>
          <w:sz w:val="26"/>
          <w:lang w:val="en-US"/>
        </w:rPr>
        <w:t>Aplikasi Semantik untuk Pembangkitan Rute Trans Jogja</w:t>
      </w:r>
      <w:r>
        <w:rPr>
          <w:b/>
          <w:i w:val="0"/>
          <w:sz w:val="26"/>
          <w:lang w:val="en-US"/>
        </w:rPr>
        <w:t xml:space="preserve"> Berbasis Windows Phone</w:t>
      </w:r>
      <w:r w:rsidRPr="00FB53D1">
        <w:rPr>
          <w:b/>
          <w:i w:val="0"/>
          <w:sz w:val="26"/>
          <w:lang w:val="en-US"/>
        </w:rPr>
        <w:t xml:space="preserve"> pada Perangkat Bergerak</w:t>
      </w:r>
    </w:p>
    <w:p w:rsidR="009069EF" w:rsidRPr="009F3CD5" w:rsidRDefault="00A162FC" w:rsidP="00A162FC">
      <w:pPr>
        <w:pStyle w:val="Quote"/>
        <w:spacing w:line="240" w:lineRule="auto"/>
        <w:ind w:left="720"/>
        <w:rPr>
          <w:b/>
          <w:lang w:val="en-US"/>
        </w:rPr>
      </w:pPr>
      <w:r>
        <w:rPr>
          <w:b/>
          <w:lang w:val="en-US"/>
        </w:rPr>
        <w:t>Semantic Appli</w:t>
      </w:r>
      <w:r w:rsidR="00FB53D1">
        <w:rPr>
          <w:b/>
          <w:lang w:val="en-US"/>
        </w:rPr>
        <w:t>c</w:t>
      </w:r>
      <w:r>
        <w:rPr>
          <w:b/>
          <w:lang w:val="en-US"/>
        </w:rPr>
        <w:t>a</w:t>
      </w:r>
      <w:r w:rsidR="00FB53D1">
        <w:rPr>
          <w:b/>
          <w:lang w:val="en-US"/>
        </w:rPr>
        <w:t>tion for Trans Jogja Route Navigation on Windows Phone Mobile Device</w:t>
      </w:r>
    </w:p>
    <w:p w:rsidR="00996EDF" w:rsidRDefault="00DE70B6" w:rsidP="004513CA">
      <w:pPr>
        <w:pStyle w:val="Heading1"/>
        <w:rPr>
          <w:lang w:val="en-US"/>
        </w:rPr>
      </w:pPr>
      <w:r>
        <w:rPr>
          <w:lang w:val="en-US"/>
        </w:rPr>
        <w:t>URAIAN SINGKAT</w:t>
      </w:r>
    </w:p>
    <w:p w:rsidR="00996EDF" w:rsidRDefault="00E80013" w:rsidP="00A162FC">
      <w:pPr>
        <w:spacing w:after="0" w:line="240" w:lineRule="auto"/>
        <w:ind w:firstLine="720"/>
        <w:rPr>
          <w:rFonts w:cs="Times New Roman"/>
          <w:lang w:val="en-US"/>
        </w:rPr>
      </w:pPr>
      <w:r>
        <w:rPr>
          <w:rFonts w:cs="Times New Roman"/>
          <w:lang w:val="en-US"/>
        </w:rPr>
        <w:t xml:space="preserve">Kemacetan di Indonesia sudah bukan hal langka lagi. Di setiap sudut jalan raya kota besar sering sekali terjadi kemacetan. Kemacetan terjadi oleh karena volume kendaraan yang </w:t>
      </w:r>
      <w:r w:rsidR="00C13B64">
        <w:rPr>
          <w:rFonts w:cs="Times New Roman"/>
          <w:lang w:val="en-US"/>
        </w:rPr>
        <w:t>meluap.Banyak sekali alternatif solusi yang diberikan untuk mengatasi kemacetan.</w:t>
      </w:r>
      <w:r w:rsidR="00500753">
        <w:rPr>
          <w:rFonts w:cs="Times New Roman"/>
          <w:lang w:val="en-US"/>
        </w:rPr>
        <w:t xml:space="preserve"> </w:t>
      </w:r>
      <w:r w:rsidR="00C13B64">
        <w:rPr>
          <w:rFonts w:cs="Times New Roman"/>
          <w:lang w:val="en-US"/>
        </w:rPr>
        <w:t xml:space="preserve">Mulai dari membangun jembatan layang, menambah jalan tol, hingga ditetapkannya kawasan </w:t>
      </w:r>
      <w:r w:rsidR="00C13B64">
        <w:rPr>
          <w:rFonts w:cs="Times New Roman"/>
          <w:i/>
          <w:lang w:val="en-US"/>
        </w:rPr>
        <w:t>three in one.</w:t>
      </w:r>
      <w:r w:rsidR="00500753">
        <w:rPr>
          <w:rFonts w:cs="Times New Roman"/>
          <w:i/>
          <w:lang w:val="en-US"/>
        </w:rPr>
        <w:t xml:space="preserve"> </w:t>
      </w:r>
      <w:r w:rsidR="00C13B64">
        <w:rPr>
          <w:rFonts w:cs="Times New Roman"/>
          <w:lang w:val="en-US"/>
        </w:rPr>
        <w:t>Solusi berikut justru memanjakan pengguna kendaraan pribadi sehingga semakin bertambahnya jalan bertambah pula volume kendaraan.</w:t>
      </w:r>
      <w:r w:rsidR="00500753">
        <w:rPr>
          <w:rFonts w:cs="Times New Roman"/>
          <w:lang w:val="en-US"/>
        </w:rPr>
        <w:t xml:space="preserve"> </w:t>
      </w:r>
      <w:r w:rsidR="006544B2">
        <w:rPr>
          <w:rFonts w:cs="Times New Roman"/>
          <w:lang w:val="en-US"/>
        </w:rPr>
        <w:t>Dibutuhkan sarana t</w:t>
      </w:r>
      <w:r w:rsidR="00C13B64">
        <w:rPr>
          <w:rFonts w:cs="Times New Roman"/>
          <w:lang w:val="en-US"/>
        </w:rPr>
        <w:t>ransportasi umum yang terpadu untuk mengurangi volume kendaraan yang ada.</w:t>
      </w:r>
      <w:r w:rsidR="00500753">
        <w:rPr>
          <w:rFonts w:cs="Times New Roman"/>
          <w:lang w:val="en-US"/>
        </w:rPr>
        <w:t xml:space="preserve"> </w:t>
      </w:r>
      <w:r w:rsidR="00C13B64">
        <w:rPr>
          <w:rFonts w:cs="Times New Roman"/>
          <w:lang w:val="en-US"/>
        </w:rPr>
        <w:t xml:space="preserve">Sekarang ini beberapa pemerintah daerah sudah menerapkan proyek </w:t>
      </w:r>
      <w:r w:rsidR="00C13B64">
        <w:rPr>
          <w:rFonts w:cs="Times New Roman"/>
          <w:i/>
          <w:lang w:val="en-US"/>
        </w:rPr>
        <w:t>Bus Rapid Transportation.</w:t>
      </w:r>
      <w:r w:rsidR="00500753">
        <w:rPr>
          <w:rFonts w:cs="Times New Roman"/>
          <w:i/>
          <w:lang w:val="en-US"/>
        </w:rPr>
        <w:t xml:space="preserve"> </w:t>
      </w:r>
      <w:r w:rsidR="00A162FC">
        <w:rPr>
          <w:rFonts w:cs="Times New Roman"/>
          <w:i/>
          <w:lang w:val="en-US"/>
        </w:rPr>
        <w:t xml:space="preserve">Bus Rapid Transportation </w:t>
      </w:r>
      <w:r w:rsidR="00A162FC">
        <w:rPr>
          <w:rFonts w:cs="Times New Roman"/>
          <w:lang w:val="en-US"/>
        </w:rPr>
        <w:t xml:space="preserve">(BRT) </w:t>
      </w:r>
      <w:r w:rsidR="00C13B64">
        <w:rPr>
          <w:rFonts w:cs="Times New Roman"/>
          <w:lang w:val="en-US"/>
        </w:rPr>
        <w:t xml:space="preserve">adalah </w:t>
      </w:r>
      <w:r w:rsidR="006544B2" w:rsidRPr="006544B2">
        <w:t xml:space="preserve">sistem </w:t>
      </w:r>
      <w:hyperlink r:id="rId9" w:tooltip="Bus (transportasi)" w:history="1">
        <w:r w:rsidR="006544B2" w:rsidRPr="006544B2">
          <w:rPr>
            <w:rStyle w:val="Hyperlink"/>
            <w:color w:val="auto"/>
            <w:u w:val="none"/>
          </w:rPr>
          <w:t>bus</w:t>
        </w:r>
      </w:hyperlink>
      <w:r w:rsidR="006544B2" w:rsidRPr="006544B2">
        <w:t xml:space="preserve"> yang cepat, nyaman, aman dan tepat waktu dari infrastruktur, kendaraan dan jadwal</w:t>
      </w:r>
      <w:r w:rsidR="006544B2">
        <w:rPr>
          <w:lang w:val="en-US"/>
        </w:rPr>
        <w:t>.</w:t>
      </w:r>
    </w:p>
    <w:p w:rsidR="006544B2" w:rsidRPr="006544B2" w:rsidRDefault="006544B2" w:rsidP="00A162FC">
      <w:pPr>
        <w:spacing w:after="0" w:line="240" w:lineRule="auto"/>
        <w:ind w:firstLine="720"/>
        <w:rPr>
          <w:rFonts w:cs="Times New Roman"/>
          <w:lang w:val="en-US"/>
        </w:rPr>
      </w:pPr>
      <w:r>
        <w:rPr>
          <w:rFonts w:cs="Times New Roman"/>
          <w:lang w:val="en-US"/>
        </w:rPr>
        <w:t>Permasalahan yang ada sekarang adalah tidak semua BRT di Indonesia memiliki sosialisasi informasi yang mampu menarik penumpang.</w:t>
      </w:r>
      <w:r w:rsidR="00500753">
        <w:rPr>
          <w:rFonts w:cs="Times New Roman"/>
          <w:lang w:val="en-US"/>
        </w:rPr>
        <w:t xml:space="preserve"> </w:t>
      </w:r>
      <w:r>
        <w:rPr>
          <w:rFonts w:cs="Times New Roman"/>
          <w:lang w:val="en-US"/>
        </w:rPr>
        <w:t xml:space="preserve">Diambil studi kasus salah satu BRT yaitu Trans Jogja. Yogyakarta adalah kota seni dan budaya yang sering dikunjungi wisatawan asing ataupun lokal. </w:t>
      </w:r>
      <w:r w:rsidR="00DF4B48">
        <w:rPr>
          <w:rFonts w:cs="Times New Roman"/>
          <w:lang w:val="en-US"/>
        </w:rPr>
        <w:t>Wisatawan sering kali mencari sarana transportasi dengan pertimbangan kualitas dan harga yang terjangkau.</w:t>
      </w:r>
      <w:r w:rsidR="00500753">
        <w:rPr>
          <w:rFonts w:cs="Times New Roman"/>
          <w:lang w:val="en-US"/>
        </w:rPr>
        <w:t xml:space="preserve"> </w:t>
      </w:r>
      <w:r w:rsidR="00DF4B48">
        <w:rPr>
          <w:rFonts w:cs="Times New Roman"/>
          <w:lang w:val="en-US"/>
        </w:rPr>
        <w:t>Dengan adanya sosialisasi yang benar pada trayek Trans Jogja, maka mampu meningkatkan pendapatan di bidang pariwisata.</w:t>
      </w:r>
      <w:r w:rsidR="00500753">
        <w:rPr>
          <w:rFonts w:cs="Times New Roman"/>
          <w:lang w:val="en-US"/>
        </w:rPr>
        <w:t xml:space="preserve"> </w:t>
      </w:r>
      <w:r w:rsidR="00DF4B48">
        <w:rPr>
          <w:rFonts w:cs="Times New Roman"/>
          <w:lang w:val="en-US"/>
        </w:rPr>
        <w:t>Untuk mengatasi masalah tersebut dibutuhkan sebuah aplikasi yang mampu menunjukkan rute halte sesuai dengan lokasi awal dan tujuan yang ditentukan pengguna.Diharapkan wisatawan bisa lebih terfasilitasi dengan adanya aplikasi tersebut.</w:t>
      </w:r>
    </w:p>
    <w:p w:rsidR="00433F68" w:rsidRDefault="009A2DB4" w:rsidP="004513CA">
      <w:pPr>
        <w:pStyle w:val="Heading1"/>
        <w:rPr>
          <w:lang w:val="en-US"/>
        </w:rPr>
      </w:pPr>
      <w:r>
        <w:rPr>
          <w:lang w:val="en-US"/>
        </w:rPr>
        <w:t>PENDAHULUAN</w:t>
      </w:r>
    </w:p>
    <w:p w:rsidR="009A2DB4" w:rsidRPr="009A2DB4" w:rsidRDefault="009A2DB4" w:rsidP="004513CA">
      <w:pPr>
        <w:pStyle w:val="Heading2"/>
      </w:pPr>
      <w:r>
        <w:t>Latar Belakang</w:t>
      </w:r>
    </w:p>
    <w:p w:rsidR="002548CB" w:rsidRPr="007372E4" w:rsidRDefault="000B2547" w:rsidP="004513CA">
      <w:pPr>
        <w:pStyle w:val="NormalWeb"/>
        <w:spacing w:after="0" w:afterAutospacing="0"/>
        <w:ind w:firstLine="720"/>
        <w:jc w:val="both"/>
      </w:pPr>
      <w:r>
        <w:t xml:space="preserve">Indonesia adalah salah satu negara yang bergantung pada bidang pariwisata sebagai sumber pajak dan pendapatan.Menurut </w:t>
      </w:r>
      <w:r w:rsidRPr="000B2547">
        <w:rPr>
          <w:bCs/>
        </w:rPr>
        <w:t>Undang Undang No. 10/2009</w:t>
      </w:r>
      <w:r w:rsidRPr="000B2547">
        <w:t xml:space="preserve"> tentang Kepariwisataan, yang </w:t>
      </w:r>
      <w:r>
        <w:t xml:space="preserve">dimaksud dengan </w:t>
      </w:r>
      <w:r w:rsidRPr="007372E4">
        <w:rPr>
          <w:iCs/>
        </w:rPr>
        <w:t>pariwisata adalah berbagai macam kegiatan wisata yang didukung oleh berbagai fasilitas serta layanan yang di</w:t>
      </w:r>
      <w:r w:rsidR="00405160">
        <w:rPr>
          <w:iCs/>
        </w:rPr>
        <w:t>sediakan masyarakat, pengusaha,</w:t>
      </w:r>
      <w:r w:rsidR="004513CA">
        <w:rPr>
          <w:iCs/>
        </w:rPr>
        <w:t xml:space="preserve"> dan</w:t>
      </w:r>
      <w:r w:rsidR="00405160">
        <w:rPr>
          <w:iCs/>
        </w:rPr>
        <w:t xml:space="preserve"> pemerintah</w:t>
      </w:r>
      <w:r w:rsidR="004513CA">
        <w:rPr>
          <w:iCs/>
        </w:rPr>
        <w:t>.</w:t>
      </w:r>
      <w:r w:rsidR="00405160">
        <w:rPr>
          <w:iCs/>
        </w:rPr>
        <w:t xml:space="preserve"> </w:t>
      </w:r>
      <w:r w:rsidRPr="007372E4">
        <w:rPr>
          <w:iCs/>
        </w:rPr>
        <w:lastRenderedPageBreak/>
        <w:t>Jadi sekarang ini sudah banyak organisasi non-pemerintahan yang</w:t>
      </w:r>
      <w:r w:rsidR="00327A39">
        <w:rPr>
          <w:iCs/>
        </w:rPr>
        <w:t xml:space="preserve"> </w:t>
      </w:r>
      <w:r>
        <w:t xml:space="preserve">mempromosikan wilayah tertentu sebagai daerah wisata </w:t>
      </w:r>
      <w:r w:rsidR="005F535A">
        <w:t>dengan tujuan meningkatkan perdagangan. Salah satu kota di Indonesia yang sering menjadi daya tarik wisatawan adalah Kota Yogyakarta.</w:t>
      </w:r>
      <w:r w:rsidR="00327A39">
        <w:t xml:space="preserve"> </w:t>
      </w:r>
      <w:r w:rsidR="002548CB">
        <w:t>Yogyakarta merupakan salah satu kota di Jawa yang sering sekali dikunjungi wisatawan baik domestik ataupun mancanegara.</w:t>
      </w:r>
      <w:r w:rsidR="00327A39">
        <w:t xml:space="preserve"> </w:t>
      </w:r>
      <w:r w:rsidR="007372E4">
        <w:t>Kebutuhan utama wisatawan jika ingin berpergian di Yogyakarta adalah sarana transportasi.</w:t>
      </w:r>
      <w:r w:rsidR="001C64FB">
        <w:t xml:space="preserve"> </w:t>
      </w:r>
      <w:r w:rsidR="007372E4">
        <w:t>Pemerintah Daerah Yogyakarta telah menyediakan sarana transportasi yang mumpuni yait</w:t>
      </w:r>
      <w:r w:rsidR="001C64FB">
        <w:t>u</w:t>
      </w:r>
      <w:r w:rsidR="007372E4">
        <w:t xml:space="preserve"> Trans Jogja. Trans Jogja sendiri adalah sarana transportasi bis yang memiliki system yang rapi, baik jadwal maupun kenyamanan yang disediakan</w:t>
      </w:r>
      <w:r w:rsidR="002548CB">
        <w:t xml:space="preserve">. </w:t>
      </w:r>
      <w:r w:rsidR="007372E4">
        <w:t xml:space="preserve">Sistem transportasi tersebut biasa disebut dengan </w:t>
      </w:r>
      <w:r w:rsidR="007372E4">
        <w:rPr>
          <w:i/>
        </w:rPr>
        <w:t>Bus Rapid Transportation.</w:t>
      </w:r>
      <w:r w:rsidR="00716186">
        <w:rPr>
          <w:i/>
        </w:rPr>
        <w:t xml:space="preserve"> </w:t>
      </w:r>
      <w:r w:rsidR="007372E4">
        <w:t xml:space="preserve">Trans Jogja </w:t>
      </w:r>
      <w:r w:rsidR="00D54BCC">
        <w:t>memiliki 8 rute yang sudah dirancang sehingga menjangkau banyak tempat seperti pariwisata, sekolah, universitas, rumah sakit, dan tempat penting lainnya.</w:t>
      </w:r>
    </w:p>
    <w:p w:rsidR="004513CA" w:rsidRDefault="004B6926" w:rsidP="004513CA">
      <w:pPr>
        <w:spacing w:after="0" w:line="240" w:lineRule="auto"/>
        <w:ind w:firstLine="720"/>
        <w:rPr>
          <w:lang w:val="en-US"/>
        </w:rPr>
      </w:pPr>
      <w:r>
        <w:rPr>
          <w:lang w:val="en-US"/>
        </w:rPr>
        <w:t>Efektivitas penggunaan Trans Jogja ini bisa lebih ditingkatkan jika yang mengetahui tidak hanya Warga Yogyakarta sendiri, bahkan wisatawan asing maupun domestik.</w:t>
      </w:r>
      <w:r w:rsidR="009D2125">
        <w:rPr>
          <w:lang w:val="en-US"/>
        </w:rPr>
        <w:t xml:space="preserve"> </w:t>
      </w:r>
      <w:r>
        <w:rPr>
          <w:lang w:val="en-US"/>
        </w:rPr>
        <w:t>Seringkali orang merasa kesulitan mencari halte mana yang harus dinaiki waktu ingin menuju suatu temp</w:t>
      </w:r>
      <w:r w:rsidR="004513CA">
        <w:rPr>
          <w:lang w:val="en-US"/>
        </w:rPr>
        <w:t>at.</w:t>
      </w:r>
      <w:r w:rsidR="009D2125">
        <w:rPr>
          <w:lang w:val="en-US"/>
        </w:rPr>
        <w:t xml:space="preserve"> </w:t>
      </w:r>
      <w:r w:rsidR="004513CA">
        <w:rPr>
          <w:lang w:val="en-US"/>
        </w:rPr>
        <w:t>Peta yang diberikan pada umumnya</w:t>
      </w:r>
      <w:r>
        <w:rPr>
          <w:lang w:val="en-US"/>
        </w:rPr>
        <w:t xml:space="preserve"> ha</w:t>
      </w:r>
      <w:r w:rsidR="004513CA">
        <w:rPr>
          <w:lang w:val="en-US"/>
        </w:rPr>
        <w:t>nya bisa dimengerti hanya oleh w</w:t>
      </w:r>
      <w:r>
        <w:rPr>
          <w:lang w:val="en-US"/>
        </w:rPr>
        <w:t>arga Yogyakarta sendiri.</w:t>
      </w:r>
      <w:r w:rsidR="00463FF0">
        <w:rPr>
          <w:lang w:val="en-US"/>
        </w:rPr>
        <w:t xml:space="preserve"> </w:t>
      </w:r>
      <w:r>
        <w:rPr>
          <w:lang w:val="en-US"/>
        </w:rPr>
        <w:t>Sehingga dibutuhkan suatu media informasi yang mampu memberikan informasi rute Trans Jogja yang diperlukan untuk menuju suatu lokasi.</w:t>
      </w:r>
      <w:r w:rsidR="00E821A1">
        <w:rPr>
          <w:lang w:val="en-US"/>
        </w:rPr>
        <w:t xml:space="preserve"> </w:t>
      </w:r>
      <w:r>
        <w:rPr>
          <w:lang w:val="en-US"/>
        </w:rPr>
        <w:t>Oleh karena itu dibutuhkan sebuah a</w:t>
      </w:r>
      <w:r w:rsidR="002548CB">
        <w:rPr>
          <w:lang w:val="en-US"/>
        </w:rPr>
        <w:t xml:space="preserve">plikasi yang </w:t>
      </w:r>
      <w:r w:rsidR="004513CA">
        <w:rPr>
          <w:lang w:val="en-US"/>
        </w:rPr>
        <w:t>mampu menga</w:t>
      </w:r>
      <w:r>
        <w:rPr>
          <w:lang w:val="en-US"/>
        </w:rPr>
        <w:t>komodir kebutuhan tersebut.</w:t>
      </w:r>
      <w:r w:rsidR="00E821A1">
        <w:rPr>
          <w:lang w:val="en-US"/>
        </w:rPr>
        <w:t xml:space="preserve"> </w:t>
      </w:r>
      <w:r>
        <w:rPr>
          <w:lang w:val="en-US"/>
        </w:rPr>
        <w:t>Aplikasi yang sudah ada terdapat pada perangkat bergerak dengan sistem operasi android. Aplikasi ini hanya mampu menyediakan halte yang dinaiki, jika pengguna mengerti darimana halte yang akan dinaiki serta halte yang dituju. Tentu saja untuk wisatawan sangat tidak memungkinkan untuk mengerti hal tersebut.</w:t>
      </w:r>
      <w:r w:rsidR="00102DBC">
        <w:rPr>
          <w:lang w:val="en-US"/>
        </w:rPr>
        <w:t xml:space="preserve"> </w:t>
      </w:r>
      <w:r>
        <w:rPr>
          <w:lang w:val="en-US"/>
        </w:rPr>
        <w:t>Bahkan seringkali wisatawan belum tentu mengerti posisi dimana dia berada sekarang.</w:t>
      </w:r>
      <w:r w:rsidR="008D7447">
        <w:rPr>
          <w:lang w:val="en-US"/>
        </w:rPr>
        <w:t xml:space="preserve"> </w:t>
      </w:r>
      <w:r>
        <w:rPr>
          <w:lang w:val="en-US"/>
        </w:rPr>
        <w:t xml:space="preserve">Dengan pertimbangan </w:t>
      </w:r>
      <w:r w:rsidR="008E54EA">
        <w:rPr>
          <w:lang w:val="en-US"/>
        </w:rPr>
        <w:t>tersebut maka aplikasi yang dibangun nantinya ini harus mampu</w:t>
      </w:r>
      <w:r w:rsidR="002548CB">
        <w:rPr>
          <w:lang w:val="en-US"/>
        </w:rPr>
        <w:t xml:space="preserve"> melacak dimana keberadaan pengguna dan pengguna hanya cukup memasukkan data tujuan saja. Sehingga aplikasi nanti akan menampilkan rute dimana pengguna harus naik di halte awal hingga pengguna sampai tujuan.</w:t>
      </w:r>
      <w:r w:rsidR="008E54EA">
        <w:rPr>
          <w:lang w:val="en-US"/>
        </w:rPr>
        <w:t xml:space="preserve"> Aplikasi in</w:t>
      </w:r>
      <w:r w:rsidR="004513CA">
        <w:rPr>
          <w:lang w:val="en-US"/>
        </w:rPr>
        <w:t>i nantinya akan dibangun pada si</w:t>
      </w:r>
      <w:r w:rsidR="008E54EA">
        <w:rPr>
          <w:lang w:val="en-US"/>
        </w:rPr>
        <w:t xml:space="preserve">stem operasi Windows Phone 7.1. </w:t>
      </w:r>
    </w:p>
    <w:p w:rsidR="004513CA" w:rsidRDefault="004513CA" w:rsidP="004513CA">
      <w:pPr>
        <w:spacing w:after="0" w:line="240" w:lineRule="auto"/>
        <w:ind w:firstLine="720"/>
        <w:rPr>
          <w:lang w:val="en-US"/>
        </w:rPr>
      </w:pPr>
    </w:p>
    <w:p w:rsidR="00433F68" w:rsidRPr="001620AA" w:rsidRDefault="009A2DB4" w:rsidP="004513CA">
      <w:pPr>
        <w:pStyle w:val="Heading2"/>
      </w:pPr>
      <w:r w:rsidRPr="004513CA">
        <w:t>Rumusan</w:t>
      </w:r>
      <w:r>
        <w:t xml:space="preserve"> Masalah</w:t>
      </w:r>
    </w:p>
    <w:p w:rsidR="005734A0" w:rsidRPr="00B371AC" w:rsidRDefault="00DB4FBF" w:rsidP="004513CA">
      <w:pPr>
        <w:spacing w:line="240" w:lineRule="auto"/>
        <w:ind w:firstLine="720"/>
      </w:pPr>
      <w:r w:rsidRPr="001620AA">
        <w:rPr>
          <w:lang w:val="en-US"/>
        </w:rPr>
        <w:t>Rumusan masalah yang diangkat dalam Tugas Akhir ini d</w:t>
      </w:r>
      <w:r w:rsidR="00B371AC">
        <w:rPr>
          <w:lang w:val="en-US"/>
        </w:rPr>
        <w:t>apat dipaparkan sebagai berikut</w:t>
      </w:r>
      <w:r w:rsidR="00B371AC">
        <w:t>:</w:t>
      </w:r>
    </w:p>
    <w:p w:rsidR="003D207E" w:rsidRDefault="001E047F" w:rsidP="00D67778">
      <w:pPr>
        <w:pStyle w:val="ListParagraph"/>
        <w:numPr>
          <w:ilvl w:val="0"/>
          <w:numId w:val="5"/>
        </w:numPr>
        <w:spacing w:line="240" w:lineRule="auto"/>
        <w:rPr>
          <w:lang w:val="en-US"/>
        </w:rPr>
      </w:pPr>
      <w:r>
        <w:rPr>
          <w:lang w:val="en-US"/>
        </w:rPr>
        <w:t>Bagaimana</w:t>
      </w:r>
      <w:r w:rsidR="00643149">
        <w:rPr>
          <w:lang w:val="en-US"/>
        </w:rPr>
        <w:t xml:space="preserve"> menghasilkan </w:t>
      </w:r>
      <w:r w:rsidR="005C7DEC">
        <w:rPr>
          <w:lang w:val="en-US"/>
        </w:rPr>
        <w:t>tampilan peta yang akurat sesuai dengan kebutuhan pengguna, sehingga tidak menimbulkan masalah baru seperti menyesatkan pengguna.</w:t>
      </w:r>
    </w:p>
    <w:p w:rsidR="00744556" w:rsidRDefault="00FF6408" w:rsidP="00D67778">
      <w:pPr>
        <w:pStyle w:val="ListParagraph"/>
        <w:numPr>
          <w:ilvl w:val="0"/>
          <w:numId w:val="5"/>
        </w:numPr>
        <w:spacing w:line="240" w:lineRule="auto"/>
        <w:rPr>
          <w:lang w:val="en-US"/>
        </w:rPr>
      </w:pPr>
      <w:r>
        <w:rPr>
          <w:lang w:val="en-US"/>
        </w:rPr>
        <w:t>Bagaimana</w:t>
      </w:r>
      <w:r w:rsidR="005C7DEC">
        <w:rPr>
          <w:lang w:val="en-US"/>
        </w:rPr>
        <w:t xml:space="preserve"> menggunakan API Bing Maps untuk mode transit sehingga mampu menampilkan rute sesuai dengan trayek Trans Jogja.</w:t>
      </w:r>
    </w:p>
    <w:p w:rsidR="006F1A14" w:rsidRPr="001E047F" w:rsidRDefault="005C7DEC" w:rsidP="005C7DEC">
      <w:pPr>
        <w:pStyle w:val="ListParagraph"/>
        <w:numPr>
          <w:ilvl w:val="0"/>
          <w:numId w:val="5"/>
        </w:numPr>
        <w:spacing w:line="240" w:lineRule="auto"/>
        <w:rPr>
          <w:lang w:val="en-US"/>
        </w:rPr>
      </w:pPr>
      <w:r>
        <w:rPr>
          <w:lang w:val="en-US"/>
        </w:rPr>
        <w:t>Baga</w:t>
      </w:r>
      <w:r w:rsidR="004513CA">
        <w:rPr>
          <w:lang w:val="en-US"/>
        </w:rPr>
        <w:t>imana menerapkan sistem semantik</w:t>
      </w:r>
      <w:r>
        <w:rPr>
          <w:lang w:val="en-US"/>
        </w:rPr>
        <w:t xml:space="preserve"> pada pencarian lokasi yang dituju.</w:t>
      </w:r>
    </w:p>
    <w:p w:rsidR="00433F68" w:rsidRPr="001620AA" w:rsidRDefault="009A2DB4" w:rsidP="004513CA">
      <w:pPr>
        <w:pStyle w:val="Heading2"/>
      </w:pPr>
      <w:r>
        <w:t>Batasan Masalah</w:t>
      </w:r>
    </w:p>
    <w:p w:rsidR="00577366" w:rsidRDefault="003C639B" w:rsidP="00577366">
      <w:pPr>
        <w:spacing w:line="240" w:lineRule="auto"/>
        <w:ind w:firstLine="720"/>
        <w:rPr>
          <w:bCs/>
          <w:szCs w:val="24"/>
        </w:rPr>
      </w:pPr>
      <w:r w:rsidRPr="001620AA">
        <w:rPr>
          <w:bCs/>
          <w:szCs w:val="24"/>
          <w:lang w:val="en-US"/>
        </w:rPr>
        <w:t xml:space="preserve">Permasalahan yang dibahas dalam Tugas Akhir ini memiliki beberapa batasan, diantaranya adalah </w:t>
      </w:r>
      <w:r w:rsidR="00577366">
        <w:rPr>
          <w:bCs/>
          <w:szCs w:val="24"/>
          <w:lang w:val="en-US"/>
        </w:rPr>
        <w:t>sebagai berikut</w:t>
      </w:r>
      <w:r w:rsidR="00577366">
        <w:rPr>
          <w:bCs/>
          <w:szCs w:val="24"/>
        </w:rPr>
        <w:t>:</w:t>
      </w:r>
    </w:p>
    <w:p w:rsidR="00405F8A" w:rsidRPr="001620AA" w:rsidRDefault="00577366" w:rsidP="00577366">
      <w:pPr>
        <w:pStyle w:val="ListParagraph"/>
        <w:numPr>
          <w:ilvl w:val="0"/>
          <w:numId w:val="6"/>
        </w:numPr>
        <w:spacing w:line="240" w:lineRule="auto"/>
        <w:rPr>
          <w:bCs/>
          <w:szCs w:val="24"/>
          <w:lang w:val="en-US"/>
        </w:rPr>
      </w:pPr>
      <w:r>
        <w:rPr>
          <w:bCs/>
          <w:szCs w:val="24"/>
        </w:rPr>
        <w:t>Aplikasi pada sisi klien pada</w:t>
      </w:r>
      <w:r w:rsidR="002467D7" w:rsidRPr="00577366">
        <w:rPr>
          <w:bCs/>
          <w:szCs w:val="24"/>
          <w:lang w:val="en-US"/>
        </w:rPr>
        <w:t xml:space="preserve"> perangkat komunikasi bergerak ini dibangun dengan menggunakan bahasa </w:t>
      </w:r>
      <w:r w:rsidR="002467D7" w:rsidRPr="00577366">
        <w:rPr>
          <w:bCs/>
          <w:i/>
          <w:szCs w:val="24"/>
          <w:lang w:val="en-US"/>
        </w:rPr>
        <w:t>native</w:t>
      </w:r>
      <w:r w:rsidR="002467D7" w:rsidRPr="00577366">
        <w:rPr>
          <w:bCs/>
          <w:szCs w:val="24"/>
          <w:lang w:val="en-US"/>
        </w:rPr>
        <w:t xml:space="preserve"> untuk sistem operasi </w:t>
      </w:r>
      <w:r w:rsidR="00514CB1" w:rsidRPr="00577366">
        <w:rPr>
          <w:bCs/>
          <w:szCs w:val="24"/>
          <w:lang w:val="en-US"/>
        </w:rPr>
        <w:t>Windows Phone</w:t>
      </w:r>
      <w:r w:rsidR="003C639B" w:rsidRPr="00577366">
        <w:rPr>
          <w:bCs/>
          <w:szCs w:val="24"/>
          <w:lang w:val="en-US"/>
        </w:rPr>
        <w:t>.</w:t>
      </w:r>
    </w:p>
    <w:p w:rsidR="00A9658F" w:rsidRDefault="00A9658F" w:rsidP="00D67778">
      <w:pPr>
        <w:pStyle w:val="ListParagraph"/>
        <w:numPr>
          <w:ilvl w:val="0"/>
          <w:numId w:val="6"/>
        </w:numPr>
        <w:spacing w:line="240" w:lineRule="auto"/>
        <w:rPr>
          <w:bCs/>
          <w:szCs w:val="24"/>
          <w:lang w:val="en-US"/>
        </w:rPr>
      </w:pPr>
      <w:r w:rsidRPr="001620AA">
        <w:rPr>
          <w:bCs/>
          <w:szCs w:val="24"/>
          <w:lang w:val="en-US"/>
        </w:rPr>
        <w:t xml:space="preserve">Aplikasi ini </w:t>
      </w:r>
      <w:r w:rsidR="001E047F">
        <w:rPr>
          <w:bCs/>
          <w:szCs w:val="24"/>
          <w:lang w:val="en-US"/>
        </w:rPr>
        <w:t xml:space="preserve">hanya ditujukan </w:t>
      </w:r>
      <w:r w:rsidR="00514CB1">
        <w:rPr>
          <w:bCs/>
          <w:szCs w:val="24"/>
          <w:lang w:val="en-US"/>
        </w:rPr>
        <w:t>pada Kota Yogyakarta</w:t>
      </w:r>
      <w:r w:rsidR="001E047F">
        <w:rPr>
          <w:bCs/>
          <w:szCs w:val="24"/>
          <w:lang w:val="en-US"/>
        </w:rPr>
        <w:t>.</w:t>
      </w:r>
    </w:p>
    <w:p w:rsidR="00BA31FF" w:rsidRPr="00577366" w:rsidRDefault="00514CB1" w:rsidP="00514CB1">
      <w:pPr>
        <w:pStyle w:val="ListParagraph"/>
        <w:numPr>
          <w:ilvl w:val="0"/>
          <w:numId w:val="6"/>
        </w:numPr>
        <w:spacing w:line="240" w:lineRule="auto"/>
        <w:rPr>
          <w:bCs/>
          <w:szCs w:val="24"/>
          <w:lang w:val="en-US"/>
        </w:rPr>
      </w:pPr>
      <w:r>
        <w:rPr>
          <w:bCs/>
          <w:szCs w:val="24"/>
          <w:lang w:val="en-US"/>
        </w:rPr>
        <w:t>Konten peta yang digunakan dalam aplikasi ini adalah Bing Maps</w:t>
      </w:r>
      <w:r w:rsidR="00405F8A">
        <w:rPr>
          <w:bCs/>
          <w:szCs w:val="24"/>
          <w:lang w:val="en-US"/>
        </w:rPr>
        <w:t>.</w:t>
      </w:r>
    </w:p>
    <w:p w:rsidR="00577366" w:rsidRPr="00684F9A" w:rsidRDefault="00577366" w:rsidP="00514CB1">
      <w:pPr>
        <w:pStyle w:val="ListParagraph"/>
        <w:numPr>
          <w:ilvl w:val="0"/>
          <w:numId w:val="6"/>
        </w:numPr>
        <w:spacing w:line="240" w:lineRule="auto"/>
        <w:rPr>
          <w:bCs/>
          <w:szCs w:val="24"/>
          <w:lang w:val="en-US"/>
        </w:rPr>
      </w:pPr>
      <w:r>
        <w:rPr>
          <w:bCs/>
          <w:szCs w:val="24"/>
        </w:rPr>
        <w:t xml:space="preserve">Web Servis pada aplikasi ini hanya dapat digunakan jika memiliki </w:t>
      </w:r>
      <w:r>
        <w:rPr>
          <w:bCs/>
          <w:i/>
          <w:szCs w:val="24"/>
        </w:rPr>
        <w:t>IP public.</w:t>
      </w:r>
    </w:p>
    <w:p w:rsidR="00433F68" w:rsidRPr="001620AA" w:rsidRDefault="009A2DB4" w:rsidP="004513CA">
      <w:pPr>
        <w:pStyle w:val="Heading2"/>
      </w:pPr>
      <w:r>
        <w:lastRenderedPageBreak/>
        <w:t>Tujuan dan Manfaat</w:t>
      </w:r>
    </w:p>
    <w:p w:rsidR="001E7A27" w:rsidRDefault="00162F98" w:rsidP="00B371AC">
      <w:pPr>
        <w:spacing w:after="0" w:line="240" w:lineRule="auto"/>
        <w:ind w:firstLine="720"/>
        <w:rPr>
          <w:lang w:val="en-US"/>
        </w:rPr>
      </w:pPr>
      <w:r w:rsidRPr="001620AA">
        <w:rPr>
          <w:lang w:val="en-US"/>
        </w:rPr>
        <w:t>Tugas Akhir ini memiliki beberap</w:t>
      </w:r>
      <w:r w:rsidR="004513CA">
        <w:rPr>
          <w:lang w:val="en-US"/>
        </w:rPr>
        <w:t>a tujuan, yaitu sebagai berikut:</w:t>
      </w:r>
    </w:p>
    <w:p w:rsidR="00A21DE5" w:rsidRDefault="00A21DE5" w:rsidP="00B371AC">
      <w:pPr>
        <w:pStyle w:val="ListParagraph"/>
        <w:numPr>
          <w:ilvl w:val="0"/>
          <w:numId w:val="7"/>
        </w:numPr>
        <w:spacing w:after="0" w:line="240" w:lineRule="auto"/>
        <w:rPr>
          <w:lang w:val="en-US"/>
        </w:rPr>
      </w:pPr>
      <w:r>
        <w:rPr>
          <w:lang w:val="en-US"/>
        </w:rPr>
        <w:t xml:space="preserve">Membuat aplikasi </w:t>
      </w:r>
      <w:r w:rsidRPr="001620AA">
        <w:rPr>
          <w:lang w:val="en-US"/>
        </w:rPr>
        <w:t>y</w:t>
      </w:r>
      <w:r>
        <w:rPr>
          <w:lang w:val="en-US"/>
        </w:rPr>
        <w:t>ang dapat</w:t>
      </w:r>
      <w:r w:rsidR="00514CB1">
        <w:rPr>
          <w:lang w:val="en-US"/>
        </w:rPr>
        <w:t xml:space="preserve"> mempermudahwisatawan untuk mencari rute berdasarkan trayek yang sudah ada pada Trans Jogja</w:t>
      </w:r>
      <w:r w:rsidR="004513CA">
        <w:rPr>
          <w:lang w:val="en-US"/>
        </w:rPr>
        <w:t>.</w:t>
      </w:r>
    </w:p>
    <w:p w:rsidR="00A21DE5" w:rsidRDefault="00514CB1" w:rsidP="00B371AC">
      <w:pPr>
        <w:pStyle w:val="ListParagraph"/>
        <w:numPr>
          <w:ilvl w:val="0"/>
          <w:numId w:val="7"/>
        </w:numPr>
        <w:spacing w:after="0" w:line="240" w:lineRule="auto"/>
        <w:rPr>
          <w:lang w:val="en-US"/>
        </w:rPr>
      </w:pPr>
      <w:r>
        <w:rPr>
          <w:lang w:val="en-US"/>
        </w:rPr>
        <w:t>Melakukan eksplorasi teknologi pada sistem operasi Windows Phone.</w:t>
      </w:r>
    </w:p>
    <w:p w:rsidR="00A21DE5" w:rsidRPr="00A21DE5" w:rsidRDefault="00514CB1" w:rsidP="00B371AC">
      <w:pPr>
        <w:pStyle w:val="ListParagraph"/>
        <w:numPr>
          <w:ilvl w:val="0"/>
          <w:numId w:val="7"/>
        </w:numPr>
        <w:spacing w:after="0" w:line="240" w:lineRule="auto"/>
        <w:rPr>
          <w:lang w:val="en-US"/>
        </w:rPr>
      </w:pPr>
      <w:r>
        <w:rPr>
          <w:lang w:val="en-US"/>
        </w:rPr>
        <w:t>Menunjukkan lokasi yang dituju sesuai dengan konteks yang dimasukkan.</w:t>
      </w:r>
    </w:p>
    <w:p w:rsidR="0011270F" w:rsidRDefault="00A21DE5" w:rsidP="00B371AC">
      <w:pPr>
        <w:spacing w:after="0" w:line="240" w:lineRule="auto"/>
        <w:ind w:firstLine="720"/>
        <w:rPr>
          <w:lang w:val="en-US"/>
        </w:rPr>
      </w:pPr>
      <w:r>
        <w:rPr>
          <w:lang w:val="en-US"/>
        </w:rPr>
        <w:t>Tugas Akhir ini juga memiliki beberapa manfaat, dia</w:t>
      </w:r>
      <w:r w:rsidR="004513CA">
        <w:rPr>
          <w:lang w:val="en-US"/>
        </w:rPr>
        <w:t>ntaranya adalah sebagai berikut:</w:t>
      </w:r>
    </w:p>
    <w:p w:rsidR="00A21DE5" w:rsidRDefault="00A21DE5" w:rsidP="00B371AC">
      <w:pPr>
        <w:pStyle w:val="ListParagraph"/>
        <w:numPr>
          <w:ilvl w:val="0"/>
          <w:numId w:val="15"/>
        </w:numPr>
        <w:spacing w:after="0" w:line="240" w:lineRule="auto"/>
        <w:rPr>
          <w:lang w:val="en-US"/>
        </w:rPr>
      </w:pPr>
      <w:r>
        <w:rPr>
          <w:lang w:val="en-US"/>
        </w:rPr>
        <w:t>Membantu</w:t>
      </w:r>
      <w:r w:rsidR="00514CB1">
        <w:rPr>
          <w:lang w:val="en-US"/>
        </w:rPr>
        <w:t xml:space="preserve"> wisatawan mencapai tempat tujuan dengan fasilitas Trans Jogja.</w:t>
      </w:r>
    </w:p>
    <w:p w:rsidR="00A21DE5" w:rsidRPr="00A21DE5" w:rsidRDefault="00514CB1" w:rsidP="00B371AC">
      <w:pPr>
        <w:pStyle w:val="ListParagraph"/>
        <w:numPr>
          <w:ilvl w:val="0"/>
          <w:numId w:val="15"/>
        </w:numPr>
        <w:spacing w:after="0" w:line="240" w:lineRule="auto"/>
        <w:rPr>
          <w:lang w:val="en-US"/>
        </w:rPr>
      </w:pPr>
      <w:r>
        <w:rPr>
          <w:lang w:val="en-US"/>
        </w:rPr>
        <w:t xml:space="preserve">Membantu </w:t>
      </w:r>
      <w:r w:rsidRPr="00514CB1">
        <w:rPr>
          <w:lang w:val="en-US"/>
        </w:rPr>
        <w:t>mensosialisasikan</w:t>
      </w:r>
      <w:r>
        <w:rPr>
          <w:lang w:val="en-US"/>
        </w:rPr>
        <w:t xml:space="preserve"> trayek Trans Jogja kepada wisatawan.</w:t>
      </w:r>
    </w:p>
    <w:p w:rsidR="00AC2F0B" w:rsidRPr="001620AA" w:rsidRDefault="00B4315C" w:rsidP="004513CA">
      <w:pPr>
        <w:pStyle w:val="Heading1"/>
        <w:rPr>
          <w:lang w:val="en-US"/>
        </w:rPr>
      </w:pPr>
      <w:r w:rsidRPr="001620AA">
        <w:rPr>
          <w:lang w:val="en-US"/>
        </w:rPr>
        <w:t>TINJAUAN PUSTAKA</w:t>
      </w:r>
    </w:p>
    <w:p w:rsidR="001572B6" w:rsidRDefault="00443791" w:rsidP="004513CA">
      <w:pPr>
        <w:pStyle w:val="Heading2"/>
      </w:pPr>
      <w:r>
        <w:t>Windows Phone</w:t>
      </w:r>
    </w:p>
    <w:p w:rsidR="002E3994" w:rsidRPr="005D4A39" w:rsidRDefault="002E3994" w:rsidP="002E3994">
      <w:pPr>
        <w:pStyle w:val="ListParagraph"/>
        <w:spacing w:line="240" w:lineRule="auto"/>
        <w:ind w:left="0" w:firstLine="720"/>
      </w:pPr>
      <w:r w:rsidRPr="005D4A39">
        <w:t xml:space="preserve">Pada beberapa orang telepon genggam adalah kebutuhan yang mengganggu, sedangkan untuk beberapa orang lainnya adalah kebutuhan yang sangat mendesak. Kemampuan untuk berkomunikasi dimana saja telah merubah cara seseorang dalam berkomunikasi. Untuk beberapa orang telepon genggam sudah berubah fungsi menjadi GPS,  perangkat bermain, dan tablet internet, sebagai pengganti komputer desktop atau laptop. Windows Phone sebagai penyedia </w:t>
      </w:r>
      <w:r w:rsidRPr="005D4A39">
        <w:rPr>
          <w:i/>
        </w:rPr>
        <w:t xml:space="preserve">platform </w:t>
      </w:r>
      <w:r w:rsidRPr="005D4A39">
        <w:t>dan Silverlight sebagai mesin pendukung</w:t>
      </w:r>
      <w:sdt>
        <w:sdtPr>
          <w:id w:val="-1332684174"/>
          <w:citation/>
        </w:sdtPr>
        <w:sdtContent>
          <w:r w:rsidR="002F2D7C">
            <w:fldChar w:fldCharType="begin"/>
          </w:r>
          <w:r w:rsidR="000E3BAE">
            <w:instrText xml:space="preserve"> CITATION Cha12 \l 1057 </w:instrText>
          </w:r>
          <w:r w:rsidR="002F2D7C">
            <w:fldChar w:fldCharType="separate"/>
          </w:r>
          <w:r w:rsidR="000E3BAE">
            <w:rPr>
              <w:noProof/>
            </w:rPr>
            <w:t xml:space="preserve"> [</w:t>
          </w:r>
          <w:hyperlink w:anchor="Cha12" w:history="1">
            <w:r w:rsidR="000E3BAE" w:rsidRPr="000E3BAE">
              <w:rPr>
                <w:rStyle w:val="Heading2Char"/>
                <w:rFonts w:eastAsiaTheme="minorHAnsi" w:cstheme="minorBidi"/>
                <w:noProof/>
                <w:szCs w:val="22"/>
                <w:lang w:val="id-ID"/>
              </w:rPr>
              <w:t>1</w:t>
            </w:r>
          </w:hyperlink>
          <w:r w:rsidR="000E3BAE">
            <w:rPr>
              <w:noProof/>
            </w:rPr>
            <w:t>]</w:t>
          </w:r>
          <w:r w:rsidR="002F2D7C">
            <w:fldChar w:fldCharType="end"/>
          </w:r>
        </w:sdtContent>
      </w:sdt>
      <w:r w:rsidRPr="005D4A39">
        <w:t xml:space="preserve">. </w:t>
      </w:r>
    </w:p>
    <w:p w:rsidR="002E3994" w:rsidRPr="005D4A39" w:rsidRDefault="002E3994" w:rsidP="00627F02">
      <w:pPr>
        <w:pStyle w:val="ListParagraph"/>
        <w:spacing w:line="240" w:lineRule="auto"/>
        <w:ind w:left="0" w:firstLine="720"/>
      </w:pPr>
      <w:r w:rsidRPr="005D4A39">
        <w:t xml:space="preserve">Windows Phone memiliki desain aplikasi dan sistem operasi yang berbeda, sistem ini disebut </w:t>
      </w:r>
      <w:r w:rsidR="00A848A3" w:rsidRPr="005361B2">
        <w:t>Metro-Style</w:t>
      </w:r>
      <w:r w:rsidRPr="001F464F">
        <w:t>.</w:t>
      </w:r>
      <w:r w:rsidR="00743277" w:rsidRPr="001F464F">
        <w:rPr>
          <w:lang w:val="en-US"/>
        </w:rPr>
        <w:t xml:space="preserve"> </w:t>
      </w:r>
      <w:r w:rsidR="00A848A3" w:rsidRPr="005361B2">
        <w:t>Metro-Style</w:t>
      </w:r>
      <w:r w:rsidR="00A848A3" w:rsidRPr="005D4A39">
        <w:rPr>
          <w:i/>
        </w:rPr>
        <w:t xml:space="preserve"> </w:t>
      </w:r>
      <w:r w:rsidRPr="005D4A39">
        <w:t xml:space="preserve">ini lah yang dijadikan pedoman dalam membuat aplikasi pada Windows Phone. Selain itu pulsa Windows Phone memiliki ciri khas pada ikon aplikasi yang ada. Ikon aplikasi ini biasanya tercantum informasi mengenai aplikasi tersebut, fitur ini disebut </w:t>
      </w:r>
      <w:r w:rsidRPr="005361B2">
        <w:t>Live Tile</w:t>
      </w:r>
      <w:r w:rsidR="00195998">
        <w:rPr>
          <w:i/>
          <w:lang w:val="en-US"/>
        </w:rPr>
        <w:t xml:space="preserve"> </w:t>
      </w:r>
      <w:sdt>
        <w:sdtPr>
          <w:rPr>
            <w:i/>
          </w:rPr>
          <w:id w:val="1681387386"/>
          <w:citation/>
        </w:sdtPr>
        <w:sdtContent>
          <w:r w:rsidR="002F2D7C">
            <w:rPr>
              <w:i/>
            </w:rPr>
            <w:fldChar w:fldCharType="begin"/>
          </w:r>
          <w:r w:rsidR="000E3BAE">
            <w:rPr>
              <w:i/>
            </w:rPr>
            <w:instrText xml:space="preserve"> CITATION Cha12 \l 1057 </w:instrText>
          </w:r>
          <w:r w:rsidR="002F2D7C">
            <w:rPr>
              <w:i/>
            </w:rPr>
            <w:fldChar w:fldCharType="separate"/>
          </w:r>
          <w:r w:rsidR="000E3BAE">
            <w:rPr>
              <w:noProof/>
            </w:rPr>
            <w:t>[</w:t>
          </w:r>
          <w:hyperlink w:anchor="Cha12" w:history="1">
            <w:r w:rsidR="000E3BAE" w:rsidRPr="000E3BAE">
              <w:rPr>
                <w:rStyle w:val="Heading2Char"/>
                <w:rFonts w:eastAsiaTheme="minorHAnsi" w:cstheme="minorBidi"/>
                <w:noProof/>
                <w:szCs w:val="22"/>
                <w:lang w:val="id-ID"/>
              </w:rPr>
              <w:t>1</w:t>
            </w:r>
          </w:hyperlink>
          <w:r w:rsidR="000E3BAE">
            <w:rPr>
              <w:noProof/>
            </w:rPr>
            <w:t>]</w:t>
          </w:r>
          <w:r w:rsidR="002F2D7C">
            <w:rPr>
              <w:i/>
            </w:rPr>
            <w:fldChar w:fldCharType="end"/>
          </w:r>
        </w:sdtContent>
      </w:sdt>
      <w:r w:rsidRPr="005D4A39">
        <w:rPr>
          <w:i/>
        </w:rPr>
        <w:t>.</w:t>
      </w:r>
    </w:p>
    <w:p w:rsidR="002E3994" w:rsidRPr="005D4A39" w:rsidRDefault="002E3994" w:rsidP="00627F02">
      <w:pPr>
        <w:pStyle w:val="ListParagraph"/>
        <w:spacing w:line="240" w:lineRule="auto"/>
        <w:ind w:left="0" w:firstLine="720"/>
      </w:pPr>
      <w:r w:rsidRPr="005361B2">
        <w:t>Metro-Style</w:t>
      </w:r>
      <w:r w:rsidRPr="005D4A39">
        <w:rPr>
          <w:i/>
        </w:rPr>
        <w:t xml:space="preserve"> </w:t>
      </w:r>
      <w:r w:rsidRPr="005D4A39">
        <w:t xml:space="preserve">juga menyediakan fitur yang disebut </w:t>
      </w:r>
      <w:r w:rsidRPr="005D4A39">
        <w:rPr>
          <w:i/>
        </w:rPr>
        <w:t>panorama application.</w:t>
      </w:r>
      <w:r w:rsidRPr="005D4A39">
        <w:t xml:space="preserve"> Fitur ini menjadikan telepon menjadi sebuah</w:t>
      </w:r>
      <w:r w:rsidRPr="005D4A39">
        <w:rPr>
          <w:i/>
        </w:rPr>
        <w:t xml:space="preserve"> windows </w:t>
      </w:r>
      <w:r w:rsidRPr="005D4A39">
        <w:t>untuk melihat tampilan aplikasi yang lebih lebar. Ketika digeser ke kanan maka bagian layar aplikasi yang agak ke kanan akan ditampilkan</w:t>
      </w:r>
      <w:sdt>
        <w:sdtPr>
          <w:id w:val="86506020"/>
          <w:citation/>
        </w:sdtPr>
        <w:sdtContent>
          <w:r w:rsidR="002F2D7C">
            <w:fldChar w:fldCharType="begin"/>
          </w:r>
          <w:r w:rsidR="000E3BAE">
            <w:instrText xml:space="preserve"> CITATION Cha12 \l 1057 </w:instrText>
          </w:r>
          <w:r w:rsidR="002F2D7C">
            <w:fldChar w:fldCharType="separate"/>
          </w:r>
          <w:r w:rsidR="000E3BAE">
            <w:rPr>
              <w:noProof/>
            </w:rPr>
            <w:t xml:space="preserve"> [</w:t>
          </w:r>
          <w:hyperlink w:anchor="Cha12" w:history="1">
            <w:r w:rsidR="000E3BAE" w:rsidRPr="000E3BAE">
              <w:rPr>
                <w:rStyle w:val="Heading2Char"/>
                <w:rFonts w:eastAsiaTheme="minorHAnsi" w:cstheme="minorBidi"/>
                <w:noProof/>
                <w:szCs w:val="22"/>
                <w:lang w:val="id-ID"/>
              </w:rPr>
              <w:t>1</w:t>
            </w:r>
          </w:hyperlink>
          <w:r w:rsidR="000E3BAE">
            <w:rPr>
              <w:noProof/>
            </w:rPr>
            <w:t>]</w:t>
          </w:r>
          <w:r w:rsidR="002F2D7C">
            <w:fldChar w:fldCharType="end"/>
          </w:r>
        </w:sdtContent>
      </w:sdt>
      <w:r w:rsidRPr="005D4A39">
        <w:t>.</w:t>
      </w:r>
    </w:p>
    <w:p w:rsidR="003A4DBA" w:rsidRDefault="002E3994" w:rsidP="003A4DBA">
      <w:pPr>
        <w:pStyle w:val="ListParagraph"/>
        <w:keepNext/>
        <w:spacing w:line="240" w:lineRule="auto"/>
        <w:ind w:left="0" w:firstLine="720"/>
        <w:jc w:val="center"/>
      </w:pPr>
      <w:r w:rsidRPr="005D4A39">
        <w:rPr>
          <w:noProof/>
          <w:lang w:val="en-US"/>
        </w:rPr>
        <w:drawing>
          <wp:inline distT="0" distB="0" distL="0" distR="0">
            <wp:extent cx="3366175" cy="2149936"/>
            <wp:effectExtent l="19050" t="0" r="567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l="35140" t="15474" r="33781" b="52754"/>
                    <a:stretch>
                      <a:fillRect/>
                    </a:stretch>
                  </pic:blipFill>
                  <pic:spPr bwMode="auto">
                    <a:xfrm>
                      <a:off x="0" y="0"/>
                      <a:ext cx="3367789" cy="2150967"/>
                    </a:xfrm>
                    <a:prstGeom prst="rect">
                      <a:avLst/>
                    </a:prstGeom>
                    <a:noFill/>
                    <a:ln w="9525">
                      <a:noFill/>
                      <a:miter lim="800000"/>
                      <a:headEnd/>
                      <a:tailEnd/>
                    </a:ln>
                  </pic:spPr>
                </pic:pic>
              </a:graphicData>
            </a:graphic>
          </wp:inline>
        </w:drawing>
      </w:r>
    </w:p>
    <w:p w:rsidR="002E3994" w:rsidRPr="005D4A39" w:rsidRDefault="003A4DBA" w:rsidP="003A4DBA">
      <w:pPr>
        <w:pStyle w:val="Caption"/>
      </w:pPr>
      <w:r>
        <w:t xml:space="preserve">Gambar </w:t>
      </w:r>
      <w:r w:rsidR="002F2D7C">
        <w:fldChar w:fldCharType="begin"/>
      </w:r>
      <w:r w:rsidR="00A8531A">
        <w:instrText xml:space="preserve"> SEQ Gambar \* ARABIC </w:instrText>
      </w:r>
      <w:r w:rsidR="002F2D7C">
        <w:fldChar w:fldCharType="separate"/>
      </w:r>
      <w:r w:rsidR="00947119">
        <w:rPr>
          <w:noProof/>
        </w:rPr>
        <w:t>1</w:t>
      </w:r>
      <w:r w:rsidR="002F2D7C">
        <w:rPr>
          <w:noProof/>
        </w:rPr>
        <w:fldChar w:fldCharType="end"/>
      </w:r>
      <w:r w:rsidR="00181121">
        <w:t>.</w:t>
      </w:r>
      <w:r>
        <w:t xml:space="preserve"> Windows Phone</w:t>
      </w:r>
    </w:p>
    <w:p w:rsidR="002E3994" w:rsidRPr="005D4A39" w:rsidRDefault="002E3994" w:rsidP="00627F02">
      <w:pPr>
        <w:pStyle w:val="ListParagraph"/>
        <w:spacing w:line="240" w:lineRule="auto"/>
        <w:ind w:left="0" w:firstLine="720"/>
      </w:pPr>
      <w:r w:rsidRPr="00BD0587">
        <w:t>Metro-Style d</w:t>
      </w:r>
      <w:r w:rsidRPr="005D4A39">
        <w:t>idesain khusus untuk telepon genggam yang memiliki fitur layar sentuh. Selain itu</w:t>
      </w:r>
      <w:r w:rsidRPr="00BD0587">
        <w:t xml:space="preserve"> Metro-Style</w:t>
      </w:r>
      <w:r w:rsidRPr="005D4A39">
        <w:rPr>
          <w:i/>
        </w:rPr>
        <w:t xml:space="preserve"> </w:t>
      </w:r>
      <w:r w:rsidRPr="005D4A39">
        <w:t xml:space="preserve">menjadikan para </w:t>
      </w:r>
      <w:r w:rsidRPr="005D4A39">
        <w:rPr>
          <w:i/>
        </w:rPr>
        <w:t>developer</w:t>
      </w:r>
      <w:r w:rsidRPr="005D4A39">
        <w:t xml:space="preserve"> menjadi semakin mudah dalam pembangunan aplikasinya. Untuk input data tidak hanya dilakukan melalui mengetik saja, ada beberapa sensor yang disediakan untuk menginputkan data dalam format berbe</w:t>
      </w:r>
      <w:r w:rsidR="000E3BAE">
        <w:t>da. Sensor tersebut antara lain</w:t>
      </w:r>
      <w:sdt>
        <w:sdtPr>
          <w:id w:val="1569465444"/>
          <w:citation/>
        </w:sdtPr>
        <w:sdtContent>
          <w:r w:rsidR="002F2D7C">
            <w:fldChar w:fldCharType="begin"/>
          </w:r>
          <w:r w:rsidR="000E3BAE">
            <w:instrText xml:space="preserve"> CITATION Cha12 \l 1057 </w:instrText>
          </w:r>
          <w:r w:rsidR="002F2D7C">
            <w:fldChar w:fldCharType="separate"/>
          </w:r>
          <w:r w:rsidR="000E3BAE">
            <w:rPr>
              <w:noProof/>
            </w:rPr>
            <w:t xml:space="preserve"> [</w:t>
          </w:r>
          <w:hyperlink w:anchor="Cha12" w:history="1">
            <w:r w:rsidR="000E3BAE" w:rsidRPr="000E3BAE">
              <w:rPr>
                <w:rStyle w:val="Heading2Char"/>
                <w:rFonts w:eastAsiaTheme="minorHAnsi" w:cstheme="minorBidi"/>
                <w:noProof/>
                <w:szCs w:val="22"/>
                <w:lang w:val="id-ID"/>
              </w:rPr>
              <w:t>1</w:t>
            </w:r>
          </w:hyperlink>
          <w:r w:rsidR="000E3BAE">
            <w:rPr>
              <w:noProof/>
            </w:rPr>
            <w:t>]</w:t>
          </w:r>
          <w:r w:rsidR="002F2D7C">
            <w:fldChar w:fldCharType="end"/>
          </w:r>
        </w:sdtContent>
      </w:sdt>
      <w:r w:rsidRPr="005D4A39">
        <w:t>:</w:t>
      </w:r>
    </w:p>
    <w:p w:rsidR="00627F02" w:rsidRPr="00627F02" w:rsidRDefault="002E3994" w:rsidP="004513CA">
      <w:pPr>
        <w:pStyle w:val="ListParagraph"/>
        <w:numPr>
          <w:ilvl w:val="0"/>
          <w:numId w:val="20"/>
        </w:numPr>
        <w:tabs>
          <w:tab w:val="left" w:pos="810"/>
          <w:tab w:val="left" w:pos="990"/>
        </w:tabs>
        <w:suppressAutoHyphens/>
        <w:spacing w:after="0" w:line="240" w:lineRule="auto"/>
        <w:ind w:left="720" w:hanging="180"/>
      </w:pPr>
      <w:r w:rsidRPr="000B4D19">
        <w:rPr>
          <w:i/>
        </w:rPr>
        <w:t>Accelerometer</w:t>
      </w:r>
      <w:r w:rsidRPr="005D4A39">
        <w:t>, digunakan untuk mendeteksi posisi perangkat</w:t>
      </w:r>
      <w:r>
        <w:t xml:space="preserve"> dalam tiga dimensi</w:t>
      </w:r>
    </w:p>
    <w:p w:rsidR="00627F02" w:rsidRPr="00627F02" w:rsidRDefault="002E3994" w:rsidP="004513CA">
      <w:pPr>
        <w:pStyle w:val="ListParagraph"/>
        <w:numPr>
          <w:ilvl w:val="0"/>
          <w:numId w:val="20"/>
        </w:numPr>
        <w:tabs>
          <w:tab w:val="left" w:pos="810"/>
          <w:tab w:val="left" w:pos="990"/>
        </w:tabs>
        <w:suppressAutoHyphens/>
        <w:spacing w:after="0" w:line="240" w:lineRule="auto"/>
        <w:ind w:left="720" w:hanging="180"/>
      </w:pPr>
      <w:r w:rsidRPr="000B4D19">
        <w:rPr>
          <w:i/>
        </w:rPr>
        <w:lastRenderedPageBreak/>
        <w:t>Compass</w:t>
      </w:r>
      <w:r w:rsidRPr="005D4A39">
        <w:t>, untuk mengetahui arah mata</w:t>
      </w:r>
      <w:r>
        <w:t>h angin seperti layaknya kompas</w:t>
      </w:r>
    </w:p>
    <w:p w:rsidR="00627F02" w:rsidRPr="00627F02" w:rsidRDefault="002E3994" w:rsidP="004513CA">
      <w:pPr>
        <w:pStyle w:val="ListParagraph"/>
        <w:numPr>
          <w:ilvl w:val="0"/>
          <w:numId w:val="20"/>
        </w:numPr>
        <w:tabs>
          <w:tab w:val="left" w:pos="810"/>
          <w:tab w:val="left" w:pos="990"/>
        </w:tabs>
        <w:suppressAutoHyphens/>
        <w:spacing w:after="0" w:line="240" w:lineRule="auto"/>
        <w:ind w:left="720" w:hanging="180"/>
      </w:pPr>
      <w:r w:rsidRPr="000B4D19">
        <w:rPr>
          <w:i/>
        </w:rPr>
        <w:t>Proximity</w:t>
      </w:r>
      <w:r w:rsidRPr="005D4A39">
        <w:t xml:space="preserve">, untuk mengetahui seberapa dekat </w:t>
      </w:r>
      <w:r>
        <w:t>pengguna dengan layar perangkat</w:t>
      </w:r>
    </w:p>
    <w:p w:rsidR="00627F02" w:rsidRPr="00627F02" w:rsidRDefault="002E3994" w:rsidP="004513CA">
      <w:pPr>
        <w:pStyle w:val="ListParagraph"/>
        <w:numPr>
          <w:ilvl w:val="0"/>
          <w:numId w:val="20"/>
        </w:numPr>
        <w:tabs>
          <w:tab w:val="left" w:pos="810"/>
          <w:tab w:val="left" w:pos="990"/>
        </w:tabs>
        <w:suppressAutoHyphens/>
        <w:spacing w:after="0" w:line="240" w:lineRule="auto"/>
        <w:ind w:left="720" w:hanging="180"/>
      </w:pPr>
      <w:r w:rsidRPr="000B4D19">
        <w:rPr>
          <w:i/>
        </w:rPr>
        <w:t>Light</w:t>
      </w:r>
      <w:r w:rsidRPr="005D4A39">
        <w:t>, untuk mengetahui seberapa ter</w:t>
      </w:r>
      <w:r>
        <w:t>ang cahaya di sekitar perangkat</w:t>
      </w:r>
    </w:p>
    <w:p w:rsidR="000C550C" w:rsidRDefault="002E3994" w:rsidP="004513CA">
      <w:pPr>
        <w:pStyle w:val="ListParagraph"/>
        <w:numPr>
          <w:ilvl w:val="0"/>
          <w:numId w:val="20"/>
        </w:numPr>
        <w:tabs>
          <w:tab w:val="left" w:pos="810"/>
        </w:tabs>
        <w:suppressAutoHyphens/>
        <w:spacing w:after="0" w:line="240" w:lineRule="auto"/>
        <w:ind w:left="720" w:hanging="180"/>
        <w:rPr>
          <w:lang w:val="en-US"/>
        </w:rPr>
      </w:pPr>
      <w:r w:rsidRPr="000B4D19">
        <w:rPr>
          <w:i/>
        </w:rPr>
        <w:t>Gyro</w:t>
      </w:r>
      <w:r w:rsidRPr="005D4A39">
        <w:t>, untuk mendeteksi rot</w:t>
      </w:r>
      <w:r>
        <w:t>asi perangkat pada tiga dimensi</w:t>
      </w:r>
      <w:r w:rsidRPr="005D4A39">
        <w:t>A-GPS, untuk mengetahui lokasi pada peran</w:t>
      </w:r>
      <w:r>
        <w:t>gkat berdasarkan koordinat bumi</w:t>
      </w:r>
    </w:p>
    <w:p w:rsidR="000B4D19" w:rsidRPr="00627F02" w:rsidRDefault="000B4D19" w:rsidP="000B4D19">
      <w:pPr>
        <w:pStyle w:val="ListParagraph"/>
        <w:tabs>
          <w:tab w:val="left" w:pos="810"/>
        </w:tabs>
        <w:suppressAutoHyphens/>
        <w:spacing w:after="0" w:line="240" w:lineRule="auto"/>
        <w:rPr>
          <w:lang w:val="en-US"/>
        </w:rPr>
      </w:pPr>
    </w:p>
    <w:p w:rsidR="001B44DF" w:rsidRPr="001B44DF" w:rsidRDefault="001B44DF" w:rsidP="004513CA">
      <w:pPr>
        <w:pStyle w:val="Heading2"/>
      </w:pPr>
      <w:r w:rsidRPr="001B44DF">
        <w:t>Bing Maps API</w:t>
      </w:r>
    </w:p>
    <w:p w:rsidR="001B44DF" w:rsidRDefault="001B44DF" w:rsidP="001B44DF">
      <w:pPr>
        <w:pStyle w:val="ListParagraph"/>
        <w:spacing w:line="240" w:lineRule="auto"/>
        <w:ind w:left="0" w:firstLine="720"/>
      </w:pPr>
      <w:r w:rsidRPr="005D4A39">
        <w:t>Dokumentasi Bing Maps yang menyediakan informasi mengenai API Bing Maps. Bing Maps sendiri adalah servis yang menyediakan jasa pemetaan online sehingga pengguna dapat mencari, menjelajahi serta membagi informasi mengenai suatu tempat tertentu. Bing Maps menyediakan beberapa servis untuk para pengembang aplikasi yang tentunya sangat dibutuhkan baik untuk</w:t>
      </w:r>
      <w:r w:rsidRPr="005A40C4">
        <w:t>aplikasi web</w:t>
      </w:r>
      <w:r w:rsidRPr="005D4A39">
        <w:t>ataupun</w:t>
      </w:r>
      <w:r w:rsidR="000E3BAE">
        <w:t xml:space="preserve"> perangkat bergerak</w:t>
      </w:r>
      <w:sdt>
        <w:sdtPr>
          <w:id w:val="903261444"/>
          <w:citation/>
        </w:sdtPr>
        <w:sdtContent>
          <w:r w:rsidR="002F2D7C">
            <w:fldChar w:fldCharType="begin"/>
          </w:r>
          <w:r w:rsidR="000E3BAE">
            <w:instrText xml:space="preserve"> CITATION Bin133 \l 1057 </w:instrText>
          </w:r>
          <w:r w:rsidR="002F2D7C">
            <w:fldChar w:fldCharType="separate"/>
          </w:r>
          <w:r w:rsidR="000E3BAE">
            <w:rPr>
              <w:noProof/>
            </w:rPr>
            <w:t xml:space="preserve"> [</w:t>
          </w:r>
          <w:hyperlink w:anchor="Bin133" w:history="1">
            <w:r w:rsidR="000E3BAE" w:rsidRPr="000E3BAE">
              <w:rPr>
                <w:rStyle w:val="Heading2Char"/>
                <w:rFonts w:eastAsiaTheme="minorHAnsi" w:cstheme="minorBidi"/>
                <w:noProof/>
                <w:szCs w:val="22"/>
                <w:lang w:val="id-ID"/>
              </w:rPr>
              <w:t>2</w:t>
            </w:r>
          </w:hyperlink>
          <w:r w:rsidR="000E3BAE">
            <w:rPr>
              <w:noProof/>
            </w:rPr>
            <w:t>]</w:t>
          </w:r>
          <w:r w:rsidR="002F2D7C">
            <w:fldChar w:fldCharType="end"/>
          </w:r>
        </w:sdtContent>
      </w:sdt>
      <w:r w:rsidR="000E3BAE">
        <w:t>.</w:t>
      </w:r>
    </w:p>
    <w:p w:rsidR="001B44DF" w:rsidRPr="001B44DF" w:rsidRDefault="001B44DF" w:rsidP="000B4D19">
      <w:pPr>
        <w:pStyle w:val="Heading3"/>
        <w:rPr>
          <w:lang w:val="en-US"/>
        </w:rPr>
      </w:pPr>
      <w:r w:rsidRPr="001B44DF">
        <w:t>SOAP Services</w:t>
      </w:r>
    </w:p>
    <w:p w:rsidR="001B44DF" w:rsidRDefault="001B44DF" w:rsidP="001B44DF">
      <w:pPr>
        <w:pStyle w:val="ListParagraph"/>
        <w:spacing w:line="240" w:lineRule="auto"/>
        <w:ind w:left="0" w:firstLine="720"/>
      </w:pPr>
      <w:r w:rsidRPr="005D4A39">
        <w:t xml:space="preserve">Bing Maps SOAP Services adalah sekumpulan web service yang memperbolehkan pengguna untuk menambah fungsi pemetaan dan pencarian dalam aplikasi yang dibuat. Contoh fungsinya seperti pencarian lokasi hingga pencarian rute. Beberapa servis yang disediakan Bing Maps SOAP Services antara lain : </w:t>
      </w:r>
      <w:r w:rsidRPr="001F3FC1">
        <w:rPr>
          <w:i/>
        </w:rPr>
        <w:t>Geocode Service, Imagery Service, Route Service,</w:t>
      </w:r>
      <w:r w:rsidRPr="005D4A39">
        <w:t xml:space="preserve"> dan </w:t>
      </w:r>
      <w:r w:rsidRPr="001F3FC1">
        <w:rPr>
          <w:i/>
        </w:rPr>
        <w:t>Search Service</w:t>
      </w:r>
      <w:sdt>
        <w:sdtPr>
          <w:rPr>
            <w:i/>
          </w:rPr>
          <w:id w:val="-314488870"/>
          <w:citation/>
        </w:sdtPr>
        <w:sdtContent>
          <w:r w:rsidR="002F2D7C">
            <w:rPr>
              <w:i/>
            </w:rPr>
            <w:fldChar w:fldCharType="begin"/>
          </w:r>
          <w:r w:rsidR="000E3BAE">
            <w:rPr>
              <w:i/>
            </w:rPr>
            <w:instrText xml:space="preserve"> CITATION Bin131 \l 1057 </w:instrText>
          </w:r>
          <w:r w:rsidR="002F2D7C">
            <w:rPr>
              <w:i/>
            </w:rPr>
            <w:fldChar w:fldCharType="separate"/>
          </w:r>
          <w:r w:rsidR="000E3BAE">
            <w:rPr>
              <w:noProof/>
            </w:rPr>
            <w:t>[</w:t>
          </w:r>
          <w:hyperlink w:anchor="Bin131" w:history="1">
            <w:r w:rsidR="000E3BAE" w:rsidRPr="000E3BAE">
              <w:rPr>
                <w:rStyle w:val="Heading2Char"/>
                <w:rFonts w:eastAsiaTheme="minorHAnsi" w:cstheme="minorBidi"/>
                <w:noProof/>
                <w:szCs w:val="22"/>
                <w:lang w:val="id-ID"/>
              </w:rPr>
              <w:t>3</w:t>
            </w:r>
          </w:hyperlink>
          <w:r w:rsidR="000E3BAE">
            <w:rPr>
              <w:noProof/>
            </w:rPr>
            <w:t>]</w:t>
          </w:r>
          <w:r w:rsidR="002F2D7C">
            <w:rPr>
              <w:i/>
            </w:rPr>
            <w:fldChar w:fldCharType="end"/>
          </w:r>
        </w:sdtContent>
      </w:sdt>
      <w:r w:rsidR="000E3BAE">
        <w:t>.</w:t>
      </w:r>
    </w:p>
    <w:p w:rsidR="001B44DF" w:rsidRPr="001B44DF" w:rsidRDefault="001B44DF" w:rsidP="000B4D19">
      <w:pPr>
        <w:pStyle w:val="Heading3"/>
        <w:rPr>
          <w:lang w:val="en-US"/>
        </w:rPr>
      </w:pPr>
      <w:r w:rsidRPr="001B44DF">
        <w:t>REST Services</w:t>
      </w:r>
    </w:p>
    <w:p w:rsidR="001B44DF" w:rsidRPr="001B44DF" w:rsidRDefault="001B44DF" w:rsidP="001B44DF">
      <w:pPr>
        <w:pStyle w:val="ListParagraph"/>
        <w:spacing w:line="240" w:lineRule="auto"/>
        <w:ind w:left="0" w:firstLine="720"/>
        <w:rPr>
          <w:lang w:val="en-US"/>
        </w:rPr>
      </w:pPr>
      <w:r w:rsidRPr="005D4A39">
        <w:t xml:space="preserve">Bing Maps REST Services menyediakan </w:t>
      </w:r>
      <w:r w:rsidRPr="005D4A39">
        <w:rPr>
          <w:i/>
        </w:rPr>
        <w:t xml:space="preserve">Representational State Transfer </w:t>
      </w:r>
      <w:r w:rsidRPr="005D4A39">
        <w:t xml:space="preserve">(REST) untuk melakukan tugas seperti membuat  </w:t>
      </w:r>
      <w:r w:rsidRPr="005D4A39">
        <w:rPr>
          <w:i/>
        </w:rPr>
        <w:t>static map</w:t>
      </w:r>
      <w:r w:rsidRPr="005D4A39">
        <w:t xml:space="preserve"> dengan </w:t>
      </w:r>
      <w:r w:rsidRPr="005D4A39">
        <w:rPr>
          <w:i/>
        </w:rPr>
        <w:t>pushpins</w:t>
      </w:r>
      <w:r w:rsidRPr="005D4A39">
        <w:t>, mencari koordinat pada suatu alamat, mengambil data citra, atau membuat rute</w:t>
      </w:r>
      <w:sdt>
        <w:sdtPr>
          <w:id w:val="-1596088310"/>
          <w:citation/>
        </w:sdtPr>
        <w:sdtContent>
          <w:r w:rsidR="002F2D7C">
            <w:fldChar w:fldCharType="begin"/>
          </w:r>
          <w:r w:rsidR="000E3BAE">
            <w:instrText xml:space="preserve"> CITATION Bin132 \l 1057 </w:instrText>
          </w:r>
          <w:r w:rsidR="002F2D7C">
            <w:fldChar w:fldCharType="separate"/>
          </w:r>
          <w:r w:rsidR="000E3BAE">
            <w:rPr>
              <w:noProof/>
            </w:rPr>
            <w:t xml:space="preserve"> [</w:t>
          </w:r>
          <w:hyperlink w:anchor="Bin132" w:history="1">
            <w:r w:rsidR="000E3BAE" w:rsidRPr="000E3BAE">
              <w:rPr>
                <w:rStyle w:val="Heading2Char"/>
                <w:rFonts w:eastAsiaTheme="minorHAnsi" w:cstheme="minorBidi"/>
                <w:noProof/>
                <w:szCs w:val="22"/>
                <w:lang w:val="id-ID"/>
              </w:rPr>
              <w:t>4</w:t>
            </w:r>
          </w:hyperlink>
          <w:r w:rsidR="000E3BAE">
            <w:rPr>
              <w:noProof/>
            </w:rPr>
            <w:t>]</w:t>
          </w:r>
          <w:r w:rsidR="002F2D7C">
            <w:fldChar w:fldCharType="end"/>
          </w:r>
        </w:sdtContent>
      </w:sdt>
      <w:r w:rsidR="000E3BAE">
        <w:t>.</w:t>
      </w:r>
    </w:p>
    <w:p w:rsidR="001B44DF" w:rsidRPr="001B44DF" w:rsidRDefault="001B44DF" w:rsidP="000B4D19">
      <w:pPr>
        <w:pStyle w:val="Heading3"/>
        <w:rPr>
          <w:lang w:val="en-US"/>
        </w:rPr>
      </w:pPr>
      <w:r w:rsidRPr="001B44DF">
        <w:t>Silverlight Control</w:t>
      </w:r>
    </w:p>
    <w:p w:rsidR="001B44DF" w:rsidRDefault="001B44DF" w:rsidP="001B44DF">
      <w:pPr>
        <w:pStyle w:val="ListParagraph"/>
        <w:spacing w:line="240" w:lineRule="auto"/>
        <w:ind w:left="0" w:firstLine="720"/>
        <w:rPr>
          <w:lang w:val="en-US"/>
        </w:rPr>
      </w:pPr>
      <w:r w:rsidRPr="001B44DF">
        <w:t xml:space="preserve">Bing Maps Silverlight Control adalah kombinasi dari </w:t>
      </w:r>
      <w:hyperlink r:id="rId11" w:tgtFrame="_blank" w:history="1">
        <w:r w:rsidRPr="001B44DF">
          <w:rPr>
            <w:rStyle w:val="Hyperlink"/>
            <w:rFonts w:eastAsia="MS Mincho"/>
            <w:color w:val="auto"/>
            <w:u w:val="none"/>
          </w:rPr>
          <w:t>Silverlight</w:t>
        </w:r>
      </w:hyperlink>
      <w:r w:rsidRPr="001B44DF">
        <w:t xml:space="preserve"> dan </w:t>
      </w:r>
      <w:hyperlink r:id="rId12" w:tgtFrame="_blank" w:history="1">
        <w:r w:rsidRPr="001B44DF">
          <w:rPr>
            <w:rStyle w:val="Hyperlink"/>
            <w:rFonts w:eastAsia="MS Mincho"/>
            <w:color w:val="auto"/>
            <w:u w:val="none"/>
          </w:rPr>
          <w:t>Bing Maps</w:t>
        </w:r>
      </w:hyperlink>
      <w:r w:rsidRPr="001B44DF">
        <w:t xml:space="preserve"> untuk </w:t>
      </w:r>
      <w:r w:rsidRPr="005D4A39">
        <w:t>menyediakan fasilitas pemetaan yang handal. Developer dapat menggunakan ini untuk mensinkronasikan baik data lokasi dan pemetaan pada aplikasi yang dibangun</w:t>
      </w:r>
      <w:sdt>
        <w:sdtPr>
          <w:id w:val="-369527905"/>
          <w:citation/>
        </w:sdtPr>
        <w:sdtContent>
          <w:r w:rsidR="002F2D7C">
            <w:fldChar w:fldCharType="begin"/>
          </w:r>
          <w:r w:rsidR="000E3BAE">
            <w:instrText xml:space="preserve"> CITATION Bin13 \l 1057 </w:instrText>
          </w:r>
          <w:r w:rsidR="002F2D7C">
            <w:fldChar w:fldCharType="separate"/>
          </w:r>
          <w:r w:rsidR="000E3BAE">
            <w:rPr>
              <w:noProof/>
            </w:rPr>
            <w:t xml:space="preserve"> [</w:t>
          </w:r>
          <w:hyperlink w:anchor="Bin13" w:history="1">
            <w:r w:rsidR="000E3BAE" w:rsidRPr="000E3BAE">
              <w:rPr>
                <w:rStyle w:val="Heading2Char"/>
                <w:rFonts w:eastAsiaTheme="minorHAnsi" w:cstheme="minorBidi"/>
                <w:noProof/>
                <w:szCs w:val="22"/>
                <w:lang w:val="id-ID"/>
              </w:rPr>
              <w:t>5</w:t>
            </w:r>
          </w:hyperlink>
          <w:r w:rsidR="000E3BAE">
            <w:rPr>
              <w:noProof/>
            </w:rPr>
            <w:t>]</w:t>
          </w:r>
          <w:r w:rsidR="002F2D7C">
            <w:fldChar w:fldCharType="end"/>
          </w:r>
        </w:sdtContent>
      </w:sdt>
      <w:r w:rsidRPr="005D4A39">
        <w:t>.</w:t>
      </w:r>
    </w:p>
    <w:p w:rsidR="001B44DF" w:rsidRPr="001B44DF" w:rsidRDefault="001B44DF" w:rsidP="004513CA">
      <w:pPr>
        <w:pStyle w:val="Heading2"/>
      </w:pPr>
      <w:r w:rsidRPr="001B44DF">
        <w:t>Google Transit Feed Spesification</w:t>
      </w:r>
    </w:p>
    <w:p w:rsidR="001B44DF" w:rsidRDefault="001B44DF" w:rsidP="000B4D19">
      <w:pPr>
        <w:ind w:firstLine="720"/>
      </w:pPr>
      <w:r w:rsidRPr="000B4D19">
        <w:rPr>
          <w:i/>
        </w:rPr>
        <w:t>General Transit Feed Specification</w:t>
      </w:r>
      <w:r w:rsidRPr="005D4A39">
        <w:t xml:space="preserve"> (GTFS) merupakan format template untuk informasi transportasi umum. GTFS menyediakan jasa untuk mempublikasikan transit data yang dimiliki oleh agen dan juga bagi para developer untuk mengambil data. GTFS sendiri berisi dari kumpulan file text yang disatukan dalam satu file ZIP. Setiap file merupakan aspek-aspek yang ada pada transportasi umum, antara lain: pemberhentian, rute, perjalanan, dan jadwal</w:t>
      </w:r>
      <w:sdt>
        <w:sdtPr>
          <w:id w:val="1271208243"/>
          <w:citation/>
        </w:sdtPr>
        <w:sdtContent>
          <w:r w:rsidR="002F2D7C">
            <w:fldChar w:fldCharType="begin"/>
          </w:r>
          <w:r w:rsidR="000E3BAE">
            <w:instrText xml:space="preserve"> CITATION Kiz08 \l 1057 </w:instrText>
          </w:r>
          <w:r w:rsidR="002F2D7C">
            <w:fldChar w:fldCharType="separate"/>
          </w:r>
          <w:r w:rsidR="000E3BAE">
            <w:rPr>
              <w:noProof/>
            </w:rPr>
            <w:t xml:space="preserve"> [</w:t>
          </w:r>
          <w:hyperlink w:anchor="Kiz08" w:history="1">
            <w:r w:rsidR="000E3BAE" w:rsidRPr="000E3BAE">
              <w:rPr>
                <w:rStyle w:val="Heading2Char"/>
                <w:rFonts w:eastAsiaTheme="minorHAnsi" w:cstheme="minorBidi"/>
                <w:noProof/>
                <w:szCs w:val="22"/>
                <w:lang w:val="id-ID"/>
              </w:rPr>
              <w:t>6</w:t>
            </w:r>
          </w:hyperlink>
          <w:r w:rsidR="000E3BAE">
            <w:rPr>
              <w:noProof/>
            </w:rPr>
            <w:t>]</w:t>
          </w:r>
          <w:r w:rsidR="002F2D7C">
            <w:fldChar w:fldCharType="end"/>
          </w:r>
        </w:sdtContent>
      </w:sdt>
      <w:r w:rsidRPr="005D4A39">
        <w:t xml:space="preserve">. </w:t>
      </w:r>
    </w:p>
    <w:p w:rsidR="00A11CF0" w:rsidRDefault="001B44DF" w:rsidP="004513CA">
      <w:pPr>
        <w:pStyle w:val="Heading2"/>
      </w:pPr>
      <w:r w:rsidRPr="001B44DF">
        <w:t>Semantic Web</w:t>
      </w:r>
    </w:p>
    <w:p w:rsidR="001B44DF" w:rsidRPr="001B44DF" w:rsidRDefault="002F2D7C" w:rsidP="00A11CF0">
      <w:pPr>
        <w:spacing w:line="240" w:lineRule="auto"/>
        <w:ind w:firstLine="720"/>
      </w:pPr>
      <w:hyperlink r:id="rId13" w:tooltip="Web Semantik" w:history="1">
        <w:r w:rsidR="001B44DF" w:rsidRPr="001B44DF">
          <w:rPr>
            <w:rStyle w:val="Hyperlink"/>
            <w:rFonts w:eastAsia="MS Mincho"/>
            <w:color w:val="auto"/>
            <w:u w:val="none"/>
          </w:rPr>
          <w:t>Web Semantik</w:t>
        </w:r>
      </w:hyperlink>
      <w:r w:rsidR="001B44DF" w:rsidRPr="001B44DF">
        <w:t xml:space="preserve"> merupakan proses pengolahan data sehingga mesin dapat memahami bahasa manusia. Dalam penggunaannya seringkali bukan hanya bahasa baku, tetapi bisa mengakomodasi bahasa yang lebih kompleks seperti percakapan sehari-hari. </w:t>
      </w:r>
      <w:hyperlink r:id="rId14" w:tooltip="Web Semantik" w:history="1">
        <w:r w:rsidR="001B44DF" w:rsidRPr="001B44DF">
          <w:rPr>
            <w:rStyle w:val="Hyperlink"/>
            <w:rFonts w:eastAsia="MS Mincho"/>
            <w:color w:val="auto"/>
            <w:u w:val="none"/>
          </w:rPr>
          <w:t>Web Semantik</w:t>
        </w:r>
      </w:hyperlink>
      <w:r w:rsidR="001B44DF" w:rsidRPr="001B44DF">
        <w:t xml:space="preserve"> dapat mengolah bahasa dan mengenali homonim, sinonim, atau atribut yang</w:t>
      </w:r>
      <w:r w:rsidR="000E3BAE">
        <w:t xml:space="preserve"> berbeda pada suatu database</w:t>
      </w:r>
      <w:sdt>
        <w:sdtPr>
          <w:id w:val="-507912236"/>
          <w:citation/>
        </w:sdtPr>
        <w:sdtContent>
          <w:r>
            <w:fldChar w:fldCharType="begin"/>
          </w:r>
          <w:r w:rsidR="000E3BAE">
            <w:instrText xml:space="preserve"> CITATION Seg09 \l 1057 </w:instrText>
          </w:r>
          <w:r>
            <w:fldChar w:fldCharType="separate"/>
          </w:r>
          <w:r w:rsidR="000E3BAE">
            <w:rPr>
              <w:noProof/>
            </w:rPr>
            <w:t xml:space="preserve"> [</w:t>
          </w:r>
          <w:hyperlink w:anchor="Seg09" w:history="1">
            <w:r w:rsidR="000E3BAE" w:rsidRPr="000E3BAE">
              <w:rPr>
                <w:rStyle w:val="Heading2Char"/>
                <w:rFonts w:eastAsiaTheme="minorHAnsi" w:cstheme="minorBidi"/>
                <w:noProof/>
                <w:szCs w:val="22"/>
                <w:lang w:val="id-ID"/>
              </w:rPr>
              <w:t>7</w:t>
            </w:r>
          </w:hyperlink>
          <w:r w:rsidR="000E3BAE">
            <w:rPr>
              <w:noProof/>
            </w:rPr>
            <w:t>]</w:t>
          </w:r>
          <w:r>
            <w:fldChar w:fldCharType="end"/>
          </w:r>
        </w:sdtContent>
      </w:sdt>
      <w:r w:rsidR="001B44DF" w:rsidRPr="001B44DF">
        <w:t>.</w:t>
      </w:r>
    </w:p>
    <w:p w:rsidR="001B44DF" w:rsidRPr="001B44DF" w:rsidRDefault="001B44DF" w:rsidP="001B44DF">
      <w:pPr>
        <w:pStyle w:val="ListParagraph"/>
        <w:spacing w:line="240" w:lineRule="auto"/>
        <w:ind w:left="0" w:firstLine="720"/>
      </w:pPr>
      <w:r w:rsidRPr="001B44DF">
        <w:t xml:space="preserve">Istilah </w:t>
      </w:r>
      <w:hyperlink r:id="rId15" w:tooltip="Web Semantik" w:history="1">
        <w:r w:rsidRPr="001B44DF">
          <w:rPr>
            <w:rStyle w:val="Hyperlink"/>
            <w:rFonts w:eastAsia="MS Mincho"/>
            <w:color w:val="auto"/>
            <w:u w:val="none"/>
          </w:rPr>
          <w:t>Web Semantik</w:t>
        </w:r>
      </w:hyperlink>
      <w:r w:rsidRPr="001B44DF">
        <w:t xml:space="preserve"> itu sendiri diperkenalkan oleh Tim Berners-Lee, penemu </w:t>
      </w:r>
      <w:r w:rsidRPr="003D5421">
        <w:rPr>
          <w:i/>
        </w:rPr>
        <w:t>World Wide Web</w:t>
      </w:r>
      <w:r w:rsidRPr="001B44DF">
        <w:t xml:space="preserve">. Sekarang, prinsip web semantik disebut-sebut akan muncul pada </w:t>
      </w:r>
      <w:hyperlink r:id="rId16" w:tooltip="Web 3.0" w:history="1">
        <w:r w:rsidRPr="001B44DF">
          <w:rPr>
            <w:rStyle w:val="Hyperlink"/>
            <w:rFonts w:eastAsia="MS Mincho"/>
            <w:color w:val="auto"/>
            <w:u w:val="none"/>
          </w:rPr>
          <w:t>Web 3.0</w:t>
        </w:r>
      </w:hyperlink>
      <w:r w:rsidRPr="001B44DF">
        <w:t xml:space="preserve">, generasi ketiga dari </w:t>
      </w:r>
      <w:r w:rsidRPr="003D5421">
        <w:rPr>
          <w:i/>
        </w:rPr>
        <w:t>World Wide Web</w:t>
      </w:r>
      <w:r w:rsidRPr="001B44DF">
        <w:t xml:space="preserve">. Bahkan </w:t>
      </w:r>
      <w:hyperlink r:id="rId17" w:tooltip="Web 3.0" w:history="1">
        <w:r w:rsidRPr="001B44DF">
          <w:rPr>
            <w:rStyle w:val="Hyperlink"/>
            <w:rFonts w:eastAsia="MS Mincho"/>
            <w:color w:val="auto"/>
            <w:u w:val="none"/>
          </w:rPr>
          <w:t>Web 3.0</w:t>
        </w:r>
      </w:hyperlink>
      <w:r w:rsidRPr="001B44DF">
        <w:t xml:space="preserve"> itu sendiri sering disamakan dengan </w:t>
      </w:r>
      <w:hyperlink r:id="rId18" w:tooltip="Web Semantik" w:history="1">
        <w:r w:rsidRPr="001B44DF">
          <w:rPr>
            <w:rStyle w:val="Hyperlink"/>
            <w:rFonts w:eastAsia="MS Mincho"/>
            <w:color w:val="auto"/>
            <w:u w:val="none"/>
          </w:rPr>
          <w:t>Web Semantik</w:t>
        </w:r>
      </w:hyperlink>
      <w:r w:rsidRPr="001B44DF">
        <w:t xml:space="preserve">. </w:t>
      </w:r>
      <w:hyperlink r:id="rId19" w:tooltip="Web Semantik" w:history="1">
        <w:r w:rsidRPr="001B44DF">
          <w:rPr>
            <w:rStyle w:val="Hyperlink"/>
            <w:rFonts w:eastAsia="MS Mincho"/>
            <w:color w:val="auto"/>
            <w:u w:val="none"/>
          </w:rPr>
          <w:t>Web Semantik</w:t>
        </w:r>
      </w:hyperlink>
      <w:r w:rsidRPr="001B44DF">
        <w:t xml:space="preserve"> menggunakan XML, XMLS (</w:t>
      </w:r>
      <w:r w:rsidRPr="00EE1AF3">
        <w:rPr>
          <w:i/>
        </w:rPr>
        <w:t>XML Schema</w:t>
      </w:r>
      <w:r w:rsidRPr="001B44DF">
        <w:t>), RDF, RDFS (</w:t>
      </w:r>
      <w:r w:rsidRPr="00EE1AF3">
        <w:rPr>
          <w:i/>
        </w:rPr>
        <w:t>Resources Descripti</w:t>
      </w:r>
      <w:r w:rsidR="000E3BAE" w:rsidRPr="00EE1AF3">
        <w:rPr>
          <w:i/>
        </w:rPr>
        <w:t>on Framework Schema</w:t>
      </w:r>
      <w:r w:rsidR="000E3BAE">
        <w:t>) dan OWL</w:t>
      </w:r>
      <w:sdt>
        <w:sdtPr>
          <w:id w:val="1687101980"/>
          <w:citation/>
        </w:sdtPr>
        <w:sdtContent>
          <w:r w:rsidR="002F2D7C">
            <w:fldChar w:fldCharType="begin"/>
          </w:r>
          <w:r w:rsidR="000E3BAE">
            <w:instrText xml:space="preserve"> CITATION Seg09 \l 1057 </w:instrText>
          </w:r>
          <w:r w:rsidR="002F2D7C">
            <w:fldChar w:fldCharType="separate"/>
          </w:r>
          <w:r w:rsidR="000E3BAE">
            <w:rPr>
              <w:noProof/>
            </w:rPr>
            <w:t xml:space="preserve"> [</w:t>
          </w:r>
          <w:hyperlink w:anchor="Seg09" w:history="1">
            <w:r w:rsidR="000E3BAE" w:rsidRPr="000E3BAE">
              <w:rPr>
                <w:rStyle w:val="Heading2Char"/>
                <w:rFonts w:eastAsiaTheme="minorHAnsi" w:cstheme="minorBidi"/>
                <w:noProof/>
                <w:szCs w:val="22"/>
                <w:lang w:val="id-ID"/>
              </w:rPr>
              <w:t>7</w:t>
            </w:r>
          </w:hyperlink>
          <w:r w:rsidR="000E3BAE">
            <w:rPr>
              <w:noProof/>
            </w:rPr>
            <w:t>]</w:t>
          </w:r>
          <w:r w:rsidR="002F2D7C">
            <w:fldChar w:fldCharType="end"/>
          </w:r>
        </w:sdtContent>
      </w:sdt>
      <w:r w:rsidRPr="001B44DF">
        <w:t>.</w:t>
      </w:r>
    </w:p>
    <w:p w:rsidR="00803AB9" w:rsidRPr="00803AB9" w:rsidRDefault="008962FB" w:rsidP="004513CA">
      <w:pPr>
        <w:pStyle w:val="Heading1"/>
        <w:rPr>
          <w:lang w:val="en-US"/>
        </w:rPr>
      </w:pPr>
      <w:r>
        <w:rPr>
          <w:lang w:val="en-US"/>
        </w:rPr>
        <w:t>METODOLOGI</w:t>
      </w:r>
      <w:bookmarkStart w:id="0" w:name="_GoBack"/>
      <w:bookmarkEnd w:id="0"/>
    </w:p>
    <w:p w:rsidR="001D6AC6" w:rsidRPr="00181121" w:rsidRDefault="001D6AC6" w:rsidP="001040FA">
      <w:pPr>
        <w:spacing w:after="0" w:line="240" w:lineRule="auto"/>
        <w:ind w:firstLine="720"/>
      </w:pPr>
      <w:r w:rsidRPr="005D4A39">
        <w:rPr>
          <w:lang w:val="en-US"/>
        </w:rPr>
        <w:t>Pengerjaan aplikasi ini dilakukan dengan menggunakan bahasa pemrograman C#.</w:t>
      </w:r>
      <w:r w:rsidR="006C7036">
        <w:rPr>
          <w:lang w:val="en-US"/>
        </w:rPr>
        <w:t xml:space="preserve"> </w:t>
      </w:r>
      <w:r w:rsidRPr="005D4A39">
        <w:rPr>
          <w:lang w:val="en-US"/>
        </w:rPr>
        <w:t xml:space="preserve">Aplikasi ini bertujuan untuk mencari rute dengan mode transportasi umum yaitu Trans Jogja.Pembangunan aplikasi ini didukung oleh </w:t>
      </w:r>
      <w:r w:rsidRPr="005D4A39">
        <w:rPr>
          <w:i/>
          <w:lang w:val="en-US"/>
        </w:rPr>
        <w:t>platform</w:t>
      </w:r>
      <w:r w:rsidRPr="005D4A39">
        <w:rPr>
          <w:lang w:val="en-US"/>
        </w:rPr>
        <w:t xml:space="preserve"> Windows Phone dan Silverlight untuk enginenya. Rute Trans Jogja yang tersedia diinputkan berupa GTFS ( </w:t>
      </w:r>
      <w:r w:rsidRPr="00E252AC">
        <w:rPr>
          <w:i/>
          <w:lang w:val="en-US"/>
        </w:rPr>
        <w:t xml:space="preserve">Google Transportation Feed Spesification) </w:t>
      </w:r>
      <w:r w:rsidRPr="005D4A39">
        <w:rPr>
          <w:lang w:val="en-US"/>
        </w:rPr>
        <w:t>pada Bing Maps. Tujuannya agar data bisa diproses ketika memanggil servis pencarian rute.</w:t>
      </w:r>
      <w:r w:rsidR="00181121">
        <w:t xml:space="preserve"> Aplikasi ini dibangun sesuai dengan diagram blok yang ada pada </w:t>
      </w:r>
      <w:r w:rsidR="002F2D7C">
        <w:fldChar w:fldCharType="begin"/>
      </w:r>
      <w:r w:rsidR="00181121">
        <w:instrText xml:space="preserve"> REF _Ref351942535 \h </w:instrText>
      </w:r>
      <w:r w:rsidR="002F2D7C">
        <w:fldChar w:fldCharType="separate"/>
      </w:r>
      <w:r w:rsidR="00181121">
        <w:t xml:space="preserve">Gambar </w:t>
      </w:r>
      <w:r w:rsidR="00181121">
        <w:rPr>
          <w:noProof/>
        </w:rPr>
        <w:t>2</w:t>
      </w:r>
      <w:r w:rsidR="002F2D7C">
        <w:fldChar w:fldCharType="end"/>
      </w:r>
      <w:r w:rsidR="00181121">
        <w:t>.</w:t>
      </w:r>
    </w:p>
    <w:p w:rsidR="00947119" w:rsidRDefault="00947119" w:rsidP="00947119">
      <w:pPr>
        <w:keepNext/>
        <w:spacing w:after="0" w:line="240" w:lineRule="auto"/>
        <w:ind w:firstLine="720"/>
        <w:jc w:val="center"/>
      </w:pPr>
      <w:r>
        <w:rPr>
          <w:noProof/>
          <w:lang w:val="en-US"/>
        </w:rPr>
        <w:drawing>
          <wp:inline distT="0" distB="0" distL="0" distR="0">
            <wp:extent cx="3545233" cy="27336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32792" t="25807" r="25971" b="17888"/>
                    <a:stretch/>
                  </pic:blipFill>
                  <pic:spPr bwMode="auto">
                    <a:xfrm>
                      <a:off x="0" y="0"/>
                      <a:ext cx="3552148" cy="273900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D6AC6" w:rsidRDefault="00947119" w:rsidP="00947119">
      <w:pPr>
        <w:pStyle w:val="Caption"/>
      </w:pPr>
      <w:bookmarkStart w:id="1" w:name="_Ref351942535"/>
      <w:r>
        <w:t xml:space="preserve">Gambar </w:t>
      </w:r>
      <w:r w:rsidR="002F2D7C">
        <w:fldChar w:fldCharType="begin"/>
      </w:r>
      <w:r w:rsidR="00A8531A">
        <w:instrText xml:space="preserve"> SEQ Gambar \* ARABIC </w:instrText>
      </w:r>
      <w:r w:rsidR="002F2D7C">
        <w:fldChar w:fldCharType="separate"/>
      </w:r>
      <w:r>
        <w:rPr>
          <w:noProof/>
        </w:rPr>
        <w:t>2</w:t>
      </w:r>
      <w:r w:rsidR="002F2D7C">
        <w:rPr>
          <w:noProof/>
        </w:rPr>
        <w:fldChar w:fldCharType="end"/>
      </w:r>
      <w:bookmarkEnd w:id="1"/>
      <w:r w:rsidR="00181121">
        <w:t>.</w:t>
      </w:r>
      <w:r>
        <w:t xml:space="preserve"> Block Diagram Sistem</w:t>
      </w:r>
    </w:p>
    <w:p w:rsidR="001D6AC6" w:rsidRPr="005D4A39" w:rsidRDefault="001D6AC6" w:rsidP="00947119">
      <w:pPr>
        <w:tabs>
          <w:tab w:val="left" w:pos="975"/>
        </w:tabs>
        <w:spacing w:after="0" w:line="240" w:lineRule="auto"/>
        <w:ind w:firstLine="720"/>
        <w:rPr>
          <w:lang w:val="en-US"/>
        </w:rPr>
      </w:pPr>
      <w:r>
        <w:rPr>
          <w:lang w:val="en-US"/>
        </w:rPr>
        <w:tab/>
      </w:r>
      <w:r w:rsidRPr="005D4A39">
        <w:rPr>
          <w:lang w:val="en-US"/>
        </w:rPr>
        <w:t xml:space="preserve">Aplikasi ini didukung oleh teknologi semantik.Teknologi Semantik digunakan ketika pengguna melakukan pencarian lokasi awal ataupun tujuan. Kata-kata yang diketikkan akan dikirim pada URI yang ditentukan pada web service berupa </w:t>
      </w:r>
      <w:r w:rsidRPr="003D5421">
        <w:rPr>
          <w:i/>
          <w:lang w:val="en-US"/>
        </w:rPr>
        <w:t>HTTP Request</w:t>
      </w:r>
      <w:r w:rsidRPr="005D4A39">
        <w:rPr>
          <w:lang w:val="en-US"/>
        </w:rPr>
        <w:t xml:space="preserve">. Kemudian pada web service kata-kata tersebut akan diproses sehingga dapat dihasilkan beberapa tempat yang dimaksud. Lalu hasilnya akan dikembalikan melalui </w:t>
      </w:r>
      <w:r w:rsidRPr="003D5421">
        <w:rPr>
          <w:i/>
          <w:lang w:val="en-US"/>
        </w:rPr>
        <w:t>HTTP Response.</w:t>
      </w:r>
    </w:p>
    <w:p w:rsidR="001D6AC6" w:rsidRDefault="001D6AC6" w:rsidP="001040FA">
      <w:pPr>
        <w:spacing w:after="0" w:line="240" w:lineRule="auto"/>
        <w:ind w:firstLine="720"/>
        <w:rPr>
          <w:lang w:val="en-US"/>
        </w:rPr>
      </w:pPr>
      <w:r w:rsidRPr="005D4A39">
        <w:rPr>
          <w:lang w:val="en-US"/>
        </w:rPr>
        <w:t xml:space="preserve">Kemudian lokasi yang dipilih akan dicari menggunakan </w:t>
      </w:r>
      <w:r w:rsidRPr="003D5421">
        <w:rPr>
          <w:i/>
          <w:lang w:val="en-US"/>
        </w:rPr>
        <w:t>REST Service</w:t>
      </w:r>
      <w:r w:rsidRPr="005D4A39">
        <w:rPr>
          <w:lang w:val="en-US"/>
        </w:rPr>
        <w:t xml:space="preserve"> sehingga akan dapat koordinat lokasinya. Kemudian akan dilakukan proses pencarian rute. Proses pencarian rute dilakukan tidak langsung menggunakan jarak terdekat. Pencarian rute menggunakan </w:t>
      </w:r>
      <w:r w:rsidRPr="003D5421">
        <w:rPr>
          <w:i/>
          <w:lang w:val="en-US"/>
        </w:rPr>
        <w:t>routes API</w:t>
      </w:r>
      <w:r w:rsidRPr="005D4A39">
        <w:rPr>
          <w:lang w:val="en-US"/>
        </w:rPr>
        <w:t>mode transit. Mode Transit ini adalah servis pencarian rute yang menggunakan data transportasi umum yang sudah ada.</w:t>
      </w:r>
    </w:p>
    <w:p w:rsidR="00B46114" w:rsidRPr="00621C3B" w:rsidRDefault="001040FA" w:rsidP="00DB1E6B">
      <w:pPr>
        <w:spacing w:after="0" w:line="240" w:lineRule="auto"/>
        <w:ind w:firstLine="720"/>
        <w:rPr>
          <w:szCs w:val="24"/>
        </w:rPr>
      </w:pPr>
      <w:r>
        <w:rPr>
          <w:lang w:val="en-US"/>
        </w:rPr>
        <w:t>Proses pengerjaan Tugas Akhir ini mempunyai beberapa tahap, dimana tahap-tahap tersebut akan di</w:t>
      </w:r>
      <w:r w:rsidR="00DB1E6B">
        <w:rPr>
          <w:lang w:val="en-US"/>
        </w:rPr>
        <w:t xml:space="preserve">jelaskan </w:t>
      </w:r>
      <w:r w:rsidR="00B46114" w:rsidRPr="00B46114">
        <w:rPr>
          <w:szCs w:val="24"/>
          <w:lang w:val="en-US"/>
        </w:rPr>
        <w:t>secara detail</w:t>
      </w:r>
      <w:r w:rsidR="00621C3B">
        <w:rPr>
          <w:szCs w:val="24"/>
          <w:lang w:val="en-US"/>
        </w:rPr>
        <w:t xml:space="preserve"> sebagai berikut</w:t>
      </w:r>
      <w:r w:rsidR="00621C3B">
        <w:rPr>
          <w:szCs w:val="24"/>
        </w:rPr>
        <w:t>:</w:t>
      </w:r>
    </w:p>
    <w:p w:rsidR="00947119" w:rsidRPr="00192648" w:rsidRDefault="00B46114" w:rsidP="00192648">
      <w:pPr>
        <w:pStyle w:val="ListParagraph"/>
        <w:numPr>
          <w:ilvl w:val="0"/>
          <w:numId w:val="17"/>
        </w:numPr>
        <w:spacing w:line="240" w:lineRule="auto"/>
        <w:rPr>
          <w:szCs w:val="24"/>
          <w:lang w:val="en-US"/>
        </w:rPr>
      </w:pPr>
      <w:r w:rsidRPr="00621C3B">
        <w:rPr>
          <w:szCs w:val="24"/>
          <w:lang w:val="en-US"/>
        </w:rPr>
        <w:t>Proses pertama dalam pembuatan aplikasi ini adala</w:t>
      </w:r>
      <w:r w:rsidR="00621C3B">
        <w:rPr>
          <w:szCs w:val="24"/>
          <w:lang w:val="en-US"/>
        </w:rPr>
        <w:t>h pengumpulan informasi terkait</w:t>
      </w:r>
      <w:r w:rsidRPr="00621C3B">
        <w:rPr>
          <w:szCs w:val="24"/>
          <w:lang w:val="en-US"/>
        </w:rPr>
        <w:t>dengan aplikasi dan juga mencari informasi mengenai kebutuhan pengguna.</w:t>
      </w:r>
      <w:r w:rsidR="00E030B4">
        <w:rPr>
          <w:szCs w:val="24"/>
          <w:lang w:val="en-US"/>
        </w:rPr>
        <w:t xml:space="preserve"> </w:t>
      </w:r>
      <w:r w:rsidR="00621C3B">
        <w:rPr>
          <w:szCs w:val="24"/>
          <w:lang w:val="en-US"/>
        </w:rPr>
        <w:t>Adapun</w:t>
      </w:r>
      <w:r w:rsidR="00E030B4">
        <w:rPr>
          <w:szCs w:val="24"/>
          <w:lang w:val="en-US"/>
        </w:rPr>
        <w:t xml:space="preserve"> </w:t>
      </w:r>
      <w:r w:rsidRPr="00621C3B">
        <w:rPr>
          <w:szCs w:val="24"/>
          <w:lang w:val="en-US"/>
        </w:rPr>
        <w:t>untuk kebutuhan pengguna didapatkan sebagaimana diacu pada</w:t>
      </w:r>
    </w:p>
    <w:p w:rsidR="00947119" w:rsidRDefault="00B46114" w:rsidP="00947119">
      <w:pPr>
        <w:pStyle w:val="ListParagraph"/>
        <w:keepNext/>
        <w:spacing w:line="240" w:lineRule="auto"/>
        <w:ind w:left="714"/>
        <w:jc w:val="center"/>
      </w:pPr>
      <w:r w:rsidRPr="00B46114">
        <w:rPr>
          <w:noProof/>
          <w:szCs w:val="24"/>
          <w:lang w:val="en-US"/>
        </w:rPr>
        <w:lastRenderedPageBreak/>
        <w:drawing>
          <wp:inline distT="0" distB="0" distL="0" distR="0">
            <wp:extent cx="4403924" cy="2573079"/>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l="6017" t="3873" r="1660" b="4577"/>
                    <a:stretch>
                      <a:fillRect/>
                    </a:stretch>
                  </pic:blipFill>
                  <pic:spPr bwMode="auto">
                    <a:xfrm>
                      <a:off x="0" y="0"/>
                      <a:ext cx="4403924" cy="2573079"/>
                    </a:xfrm>
                    <a:prstGeom prst="rect">
                      <a:avLst/>
                    </a:prstGeom>
                    <a:noFill/>
                    <a:ln w="9525">
                      <a:noFill/>
                      <a:miter lim="800000"/>
                      <a:headEnd/>
                      <a:tailEnd/>
                    </a:ln>
                  </pic:spPr>
                </pic:pic>
              </a:graphicData>
            </a:graphic>
          </wp:inline>
        </w:drawing>
      </w:r>
    </w:p>
    <w:p w:rsidR="00B46114" w:rsidRPr="00621C3B" w:rsidRDefault="00947119" w:rsidP="00947119">
      <w:pPr>
        <w:pStyle w:val="Caption"/>
        <w:rPr>
          <w:szCs w:val="24"/>
        </w:rPr>
      </w:pPr>
      <w:bookmarkStart w:id="2" w:name="_Ref351942554"/>
      <w:r>
        <w:t xml:space="preserve">Gambar </w:t>
      </w:r>
      <w:r w:rsidR="002F2D7C">
        <w:fldChar w:fldCharType="begin"/>
      </w:r>
      <w:r w:rsidR="00A8531A">
        <w:instrText xml:space="preserve"> SEQ Gambar \* ARABIC </w:instrText>
      </w:r>
      <w:r w:rsidR="002F2D7C">
        <w:fldChar w:fldCharType="separate"/>
      </w:r>
      <w:r w:rsidR="004A3ED9">
        <w:rPr>
          <w:noProof/>
        </w:rPr>
        <w:t>3</w:t>
      </w:r>
      <w:r w:rsidR="002F2D7C">
        <w:rPr>
          <w:noProof/>
        </w:rPr>
        <w:fldChar w:fldCharType="end"/>
      </w:r>
      <w:bookmarkEnd w:id="2"/>
      <w:r w:rsidR="00181121">
        <w:t>.</w:t>
      </w:r>
      <w:r>
        <w:t xml:space="preserve"> Use Case Diagram</w:t>
      </w:r>
    </w:p>
    <w:p w:rsidR="00B46114" w:rsidRPr="00621C3B" w:rsidRDefault="00B46114" w:rsidP="00621C3B">
      <w:pPr>
        <w:pStyle w:val="Caption"/>
        <w:ind w:left="709"/>
        <w:jc w:val="both"/>
        <w:rPr>
          <w:b w:val="0"/>
          <w:i/>
          <w:sz w:val="24"/>
          <w:szCs w:val="24"/>
          <w:lang w:val="en-US"/>
        </w:rPr>
      </w:pPr>
      <w:r w:rsidRPr="00621C3B">
        <w:rPr>
          <w:b w:val="0"/>
          <w:sz w:val="24"/>
          <w:szCs w:val="24"/>
          <w:lang w:val="en-US"/>
        </w:rPr>
        <w:t xml:space="preserve">Dari beberapa kebutuhan pengguna tersebut, didapatkan beberapa fitur untuk </w:t>
      </w:r>
      <w:r w:rsidR="00621C3B">
        <w:rPr>
          <w:b w:val="0"/>
          <w:sz w:val="24"/>
          <w:szCs w:val="24"/>
          <w:lang w:val="en-US"/>
        </w:rPr>
        <w:t>aplikasi</w:t>
      </w:r>
      <w:r w:rsidR="00914242">
        <w:rPr>
          <w:b w:val="0"/>
          <w:sz w:val="24"/>
          <w:szCs w:val="24"/>
          <w:lang w:val="en-US"/>
        </w:rPr>
        <w:t xml:space="preserve"> </w:t>
      </w:r>
      <w:r w:rsidR="00621C3B" w:rsidRPr="00621C3B">
        <w:rPr>
          <w:b w:val="0"/>
          <w:sz w:val="24"/>
          <w:szCs w:val="24"/>
          <w:lang w:val="en-US"/>
        </w:rPr>
        <w:t>ini.</w:t>
      </w:r>
      <w:r w:rsidRPr="00621C3B">
        <w:rPr>
          <w:b w:val="0"/>
          <w:sz w:val="24"/>
          <w:szCs w:val="24"/>
          <w:lang w:val="en-US"/>
        </w:rPr>
        <w:t>Adapun fitur-fitur yang disediakan dalam apli</w:t>
      </w:r>
      <w:r w:rsidR="00621C3B" w:rsidRPr="00621C3B">
        <w:rPr>
          <w:b w:val="0"/>
          <w:sz w:val="24"/>
          <w:szCs w:val="24"/>
          <w:lang w:val="en-US"/>
        </w:rPr>
        <w:t>kasi ini adalah sebagai berikut</w:t>
      </w:r>
      <w:r w:rsidR="00621C3B" w:rsidRPr="00621C3B">
        <w:rPr>
          <w:b w:val="0"/>
          <w:sz w:val="24"/>
          <w:szCs w:val="24"/>
        </w:rPr>
        <w:t>:</w:t>
      </w:r>
    </w:p>
    <w:p w:rsidR="00B46114" w:rsidRPr="00B46114" w:rsidRDefault="00B46114" w:rsidP="00621C3B">
      <w:pPr>
        <w:pStyle w:val="ListParagraph"/>
        <w:numPr>
          <w:ilvl w:val="0"/>
          <w:numId w:val="11"/>
        </w:numPr>
        <w:spacing w:line="240" w:lineRule="auto"/>
        <w:ind w:left="993" w:hanging="284"/>
        <w:rPr>
          <w:szCs w:val="24"/>
          <w:lang w:val="en-US"/>
        </w:rPr>
      </w:pPr>
      <w:r w:rsidRPr="00B46114">
        <w:rPr>
          <w:szCs w:val="24"/>
          <w:lang w:val="en-US"/>
        </w:rPr>
        <w:t xml:space="preserve">Rekomendasi pilihan tempat sesuai dengan konteks yang diberikan. </w:t>
      </w:r>
      <w:r>
        <w:rPr>
          <w:szCs w:val="24"/>
          <w:lang w:val="en-US"/>
        </w:rPr>
        <w:t>Melalui fitur ini diharapkan dapat menampilkan</w:t>
      </w:r>
      <w:r w:rsidRPr="00B46114">
        <w:rPr>
          <w:szCs w:val="24"/>
          <w:lang w:val="en-US"/>
        </w:rPr>
        <w:t xml:space="preserve"> beberapa rekomendasi pilihan </w:t>
      </w:r>
      <w:r>
        <w:rPr>
          <w:szCs w:val="24"/>
          <w:lang w:val="en-US"/>
        </w:rPr>
        <w:t xml:space="preserve">tempat yang </w:t>
      </w:r>
      <w:r w:rsidR="00B619B2">
        <w:rPr>
          <w:szCs w:val="24"/>
          <w:lang w:val="en-US"/>
        </w:rPr>
        <w:t>dimaksud oleh pengguna</w:t>
      </w:r>
      <w:r w:rsidRPr="00B46114">
        <w:rPr>
          <w:szCs w:val="24"/>
          <w:lang w:val="en-US"/>
        </w:rPr>
        <w:t xml:space="preserve">. </w:t>
      </w:r>
      <w:r w:rsidR="00B619B2">
        <w:rPr>
          <w:szCs w:val="24"/>
          <w:lang w:val="en-US"/>
        </w:rPr>
        <w:t xml:space="preserve">Seperti halnya ketika pengguna memilih kategori misalnya ingin menuju objek pariwisata. Menentukan kategori pariwisata apa itu candi atau tempat perbelanjaan. Kemudian </w:t>
      </w:r>
      <w:r w:rsidR="00B619B2" w:rsidRPr="00E252AC">
        <w:rPr>
          <w:szCs w:val="24"/>
          <w:lang w:val="en-US"/>
        </w:rPr>
        <w:t>server</w:t>
      </w:r>
      <w:r w:rsidR="00B619B2">
        <w:rPr>
          <w:szCs w:val="24"/>
          <w:lang w:val="en-US"/>
        </w:rPr>
        <w:t xml:space="preserve"> menyediakan servis semantik yang membantu pencarian lokasi yang dimaksud.</w:t>
      </w:r>
    </w:p>
    <w:p w:rsidR="00C9673E" w:rsidRPr="00C9673E" w:rsidRDefault="00B619B2" w:rsidP="00621C3B">
      <w:pPr>
        <w:pStyle w:val="ListParagraph"/>
        <w:numPr>
          <w:ilvl w:val="0"/>
          <w:numId w:val="11"/>
        </w:numPr>
        <w:spacing w:line="240" w:lineRule="auto"/>
        <w:ind w:left="993" w:hanging="284"/>
        <w:rPr>
          <w:szCs w:val="24"/>
          <w:lang w:val="en-US"/>
        </w:rPr>
      </w:pPr>
      <w:r w:rsidRPr="00C9673E">
        <w:rPr>
          <w:szCs w:val="24"/>
          <w:lang w:val="en-US"/>
        </w:rPr>
        <w:t>Informasi rute terdekat dengan mode transportasi Trans Jogja.</w:t>
      </w:r>
    </w:p>
    <w:p w:rsidR="00B46114" w:rsidRPr="00C9673E" w:rsidRDefault="00B46114" w:rsidP="00C9673E">
      <w:pPr>
        <w:pStyle w:val="ListParagraph"/>
        <w:spacing w:line="240" w:lineRule="auto"/>
        <w:ind w:left="993"/>
        <w:rPr>
          <w:szCs w:val="24"/>
          <w:lang w:val="en-US"/>
        </w:rPr>
      </w:pPr>
      <w:r w:rsidRPr="00C9673E">
        <w:rPr>
          <w:szCs w:val="24"/>
          <w:lang w:val="en-US"/>
        </w:rPr>
        <w:t xml:space="preserve">Fitur ini </w:t>
      </w:r>
      <w:r w:rsidR="00B619B2" w:rsidRPr="00C9673E">
        <w:rPr>
          <w:szCs w:val="24"/>
          <w:lang w:val="en-US"/>
        </w:rPr>
        <w:t>nantinya mampu memberikan informasi rute yang ditempuh.Contohnya jika saya dari Malioboro ingin menuju Universitas Gajah Mada.Kemudian fitur ini menampilkan rute mulai dia berada hingga halte pertama yang harus dinaiki.Kemudian ditampilkan pula dimana halte dia harus pindah trayek jika diperlukan hingga sampai tujuan.</w:t>
      </w:r>
    </w:p>
    <w:p w:rsidR="00C9673E" w:rsidRPr="00C9673E" w:rsidRDefault="00A464A2" w:rsidP="00621C3B">
      <w:pPr>
        <w:pStyle w:val="ListParagraph"/>
        <w:numPr>
          <w:ilvl w:val="0"/>
          <w:numId w:val="11"/>
        </w:numPr>
        <w:spacing w:line="240" w:lineRule="auto"/>
        <w:ind w:left="993" w:hanging="284"/>
        <w:rPr>
          <w:szCs w:val="24"/>
          <w:lang w:val="en-US"/>
        </w:rPr>
      </w:pPr>
      <w:r w:rsidRPr="00C9673E">
        <w:rPr>
          <w:szCs w:val="24"/>
          <w:lang w:val="en-US"/>
        </w:rPr>
        <w:t>Informasi dimana posisi anda berada</w:t>
      </w:r>
    </w:p>
    <w:p w:rsidR="00B46114" w:rsidRPr="00C9673E" w:rsidRDefault="00B46114" w:rsidP="00C9673E">
      <w:pPr>
        <w:pStyle w:val="ListParagraph"/>
        <w:spacing w:line="240" w:lineRule="auto"/>
        <w:ind w:left="993"/>
        <w:rPr>
          <w:szCs w:val="24"/>
          <w:lang w:val="en-US"/>
        </w:rPr>
      </w:pPr>
      <w:r w:rsidRPr="00C9673E">
        <w:rPr>
          <w:szCs w:val="24"/>
          <w:lang w:val="en-US"/>
        </w:rPr>
        <w:t xml:space="preserve">Fitur </w:t>
      </w:r>
      <w:r w:rsidR="00A464A2" w:rsidRPr="00C9673E">
        <w:rPr>
          <w:szCs w:val="24"/>
          <w:lang w:val="en-US"/>
        </w:rPr>
        <w:t>ini ditujukan untuk mengetahui sedang berada dimana</w:t>
      </w:r>
      <w:r w:rsidRPr="00C9673E">
        <w:rPr>
          <w:szCs w:val="24"/>
          <w:lang w:val="en-US"/>
        </w:rPr>
        <w:t>.</w:t>
      </w:r>
      <w:r w:rsidR="00A464A2" w:rsidRPr="00C9673E">
        <w:rPr>
          <w:szCs w:val="24"/>
          <w:lang w:val="en-US"/>
        </w:rPr>
        <w:t>Fitur ini bertujuan untuk memberikan informasi pada pengguna mengenai posisi sekarang dan juga memberikan data sebagai tempat awal.</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 xml:space="preserve">Kemudian tahap selanjutnya adalah studi literatur tentang pemahaman mengenai </w:t>
      </w:r>
      <w:r w:rsidR="00A464A2">
        <w:rPr>
          <w:szCs w:val="24"/>
          <w:lang w:val="en-US"/>
        </w:rPr>
        <w:t>GTFS hingga bagaimana menggunakan API Bing Maps.</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 xml:space="preserve">Setelah </w:t>
      </w:r>
      <w:r w:rsidR="00FB3FB9">
        <w:rPr>
          <w:szCs w:val="24"/>
          <w:lang w:val="en-US"/>
        </w:rPr>
        <w:t xml:space="preserve">itu tahap studi literatur pada implementasi semantik. </w:t>
      </w:r>
      <w:r w:rsidR="00FB3FB9" w:rsidRPr="00813B67">
        <w:rPr>
          <w:lang w:val="en-US"/>
        </w:rPr>
        <w:t>studi literatur yang pertama adalah memahami teknologi</w:t>
      </w:r>
      <w:r w:rsidR="00F75C2B">
        <w:rPr>
          <w:lang w:val="en-US"/>
        </w:rPr>
        <w:t xml:space="preserve"> semantik</w:t>
      </w:r>
      <w:r w:rsidR="00FB3FB9" w:rsidRPr="00813B67">
        <w:rPr>
          <w:lang w:val="en-US"/>
        </w:rPr>
        <w:t xml:space="preserve"> yang akan digunakan dalam pembuatan aplikasi ini. </w:t>
      </w:r>
      <w:r w:rsidR="00F75C2B">
        <w:rPr>
          <w:lang w:val="en-US"/>
        </w:rPr>
        <w:t>Teknologi semantik yang digunakan harus bisa disesuaikan penggunaannya untuk mencari lokasi dan bisa diakses melalui perangkat bergerak.</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Tahap selanjutnya adalah tahap pengumpulan data yang nanti akan</w:t>
      </w:r>
      <w:r w:rsidR="0025528A">
        <w:rPr>
          <w:szCs w:val="24"/>
          <w:lang w:val="en-US"/>
        </w:rPr>
        <w:t xml:space="preserve">disimpan. Data yang dikumpulkan berupa koordinat lokasi seperti koordinat shelter kemudian lokasi seperti universitas, obyek wisata, tempat makan, dan sebagainya. </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Kemudian dilanjutkan dengan pembuatan arsitektur sistem yang diawali dengan pembuatan diagram sekuensial dan diagram kelas. Untuk arsitektur sistem aplikasi secara umumnya ditunjukkan pada</w:t>
      </w:r>
      <w:r w:rsidR="004A3ED9">
        <w:rPr>
          <w:szCs w:val="24"/>
          <w:lang w:val="en-US"/>
        </w:rPr>
        <w:t xml:space="preserve"> </w:t>
      </w:r>
      <w:r w:rsidR="002F2D7C">
        <w:rPr>
          <w:szCs w:val="24"/>
        </w:rPr>
        <w:fldChar w:fldCharType="begin"/>
      </w:r>
      <w:r w:rsidR="00C90745">
        <w:rPr>
          <w:szCs w:val="24"/>
        </w:rPr>
        <w:instrText xml:space="preserve"> REF _Ref351942577 \h </w:instrText>
      </w:r>
      <w:r w:rsidR="002F2D7C">
        <w:rPr>
          <w:szCs w:val="24"/>
        </w:rPr>
      </w:r>
      <w:r w:rsidR="002F2D7C">
        <w:rPr>
          <w:szCs w:val="24"/>
        </w:rPr>
        <w:fldChar w:fldCharType="separate"/>
      </w:r>
      <w:r w:rsidR="004A3ED9">
        <w:t xml:space="preserve">Gambar </w:t>
      </w:r>
      <w:r w:rsidR="004A3ED9">
        <w:rPr>
          <w:noProof/>
        </w:rPr>
        <w:t>4</w:t>
      </w:r>
      <w:r w:rsidR="002F2D7C">
        <w:rPr>
          <w:szCs w:val="24"/>
        </w:rPr>
        <w:fldChar w:fldCharType="end"/>
      </w:r>
      <w:r w:rsidRPr="00B46114">
        <w:rPr>
          <w:szCs w:val="24"/>
          <w:lang w:val="en-US"/>
        </w:rPr>
        <w:t>.</w:t>
      </w:r>
    </w:p>
    <w:p w:rsidR="00947119" w:rsidRDefault="002608F8" w:rsidP="00181121">
      <w:pPr>
        <w:keepNext/>
        <w:spacing w:after="0" w:line="240" w:lineRule="auto"/>
        <w:ind w:firstLine="810"/>
      </w:pPr>
      <w:r w:rsidRPr="00B46114">
        <w:rPr>
          <w:szCs w:val="24"/>
        </w:rPr>
        <w:object w:dxaOrig="12193" w:dyaOrig="8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70pt" o:ole="">
            <v:imagedata r:id="rId22" o:title=""/>
          </v:shape>
          <o:OLEObject Type="Embed" ProgID="Visio.Drawing.11" ShapeID="_x0000_i1025" DrawAspect="Content" ObjectID="_1426360154" r:id="rId23"/>
        </w:object>
      </w:r>
    </w:p>
    <w:p w:rsidR="00947119" w:rsidRDefault="00947119" w:rsidP="00B371AC">
      <w:pPr>
        <w:pStyle w:val="Caption"/>
      </w:pPr>
      <w:bookmarkStart w:id="3" w:name="_Ref351942577"/>
      <w:r>
        <w:t xml:space="preserve">Gambar </w:t>
      </w:r>
      <w:r w:rsidR="002F2D7C">
        <w:fldChar w:fldCharType="begin"/>
      </w:r>
      <w:r w:rsidR="00A8531A">
        <w:instrText xml:space="preserve"> SEQ Gambar \* ARABIC </w:instrText>
      </w:r>
      <w:r w:rsidR="002F2D7C">
        <w:fldChar w:fldCharType="separate"/>
      </w:r>
      <w:r w:rsidR="004A3ED9">
        <w:rPr>
          <w:noProof/>
        </w:rPr>
        <w:t>4</w:t>
      </w:r>
      <w:r w:rsidR="002F2D7C">
        <w:rPr>
          <w:noProof/>
        </w:rPr>
        <w:fldChar w:fldCharType="end"/>
      </w:r>
      <w:bookmarkEnd w:id="3"/>
      <w:r w:rsidR="00181121">
        <w:t>.</w:t>
      </w:r>
      <w:r>
        <w:t xml:space="preserve"> Arsitektur Sistem</w:t>
      </w:r>
    </w:p>
    <w:p w:rsidR="00C0661F" w:rsidRDefault="002F2D7C" w:rsidP="002608F8">
      <w:pPr>
        <w:keepNext/>
        <w:spacing w:after="0" w:line="240" w:lineRule="auto"/>
        <w:ind w:left="720" w:hanging="52"/>
        <w:rPr>
          <w:szCs w:val="24"/>
          <w:lang w:val="en-US"/>
        </w:rPr>
      </w:pPr>
      <w:r>
        <w:rPr>
          <w:szCs w:val="24"/>
          <w:lang w:val="en-US"/>
        </w:rPr>
        <w:fldChar w:fldCharType="begin"/>
      </w:r>
      <w:r w:rsidR="00181121">
        <w:rPr>
          <w:szCs w:val="24"/>
          <w:lang w:val="en-US"/>
        </w:rPr>
        <w:instrText xml:space="preserve"> REF _Ref351942577 \h </w:instrText>
      </w:r>
      <w:r>
        <w:rPr>
          <w:szCs w:val="24"/>
          <w:lang w:val="en-US"/>
        </w:rPr>
      </w:r>
      <w:r>
        <w:rPr>
          <w:szCs w:val="24"/>
          <w:lang w:val="en-US"/>
        </w:rPr>
        <w:fldChar w:fldCharType="separate"/>
      </w:r>
      <w:r w:rsidR="00192648">
        <w:t xml:space="preserve">Gambar </w:t>
      </w:r>
      <w:r w:rsidR="00192648">
        <w:rPr>
          <w:noProof/>
        </w:rPr>
        <w:t>4</w:t>
      </w:r>
      <w:r>
        <w:rPr>
          <w:szCs w:val="24"/>
          <w:lang w:val="en-US"/>
        </w:rPr>
        <w:fldChar w:fldCharType="end"/>
      </w:r>
      <w:r w:rsidR="00192648">
        <w:rPr>
          <w:szCs w:val="24"/>
          <w:lang w:val="en-US"/>
        </w:rPr>
        <w:t xml:space="preserve"> </w:t>
      </w:r>
      <w:r w:rsidR="00B46114" w:rsidRPr="00B46114">
        <w:rPr>
          <w:szCs w:val="24"/>
          <w:lang w:val="en-US"/>
        </w:rPr>
        <w:t>menunjukkan arsit</w:t>
      </w:r>
      <w:r w:rsidR="00B46114" w:rsidRPr="00EA413E">
        <w:rPr>
          <w:szCs w:val="24"/>
          <w:lang w:val="en-US"/>
        </w:rPr>
        <w:t xml:space="preserve">ektur </w:t>
      </w:r>
      <w:r w:rsidR="00EA413E" w:rsidRPr="00EA413E">
        <w:rPr>
          <w:szCs w:val="24"/>
          <w:lang w:val="en-US"/>
        </w:rPr>
        <w:t>sistem</w:t>
      </w:r>
      <w:r w:rsidR="00EA413E">
        <w:rPr>
          <w:szCs w:val="24"/>
          <w:lang w:val="en-US"/>
        </w:rPr>
        <w:t xml:space="preserve"> aplikasi</w:t>
      </w:r>
      <w:r w:rsidR="00EA413E" w:rsidRPr="00EA413E">
        <w:rPr>
          <w:szCs w:val="24"/>
          <w:lang w:val="en-US"/>
        </w:rPr>
        <w:t xml:space="preserve"> </w:t>
      </w:r>
      <w:r w:rsidR="00EA413E">
        <w:rPr>
          <w:szCs w:val="24"/>
          <w:lang w:val="en-US"/>
        </w:rPr>
        <w:t>s</w:t>
      </w:r>
      <w:r w:rsidR="00EA413E" w:rsidRPr="00EA413E">
        <w:rPr>
          <w:szCs w:val="24"/>
          <w:lang w:val="en-US"/>
        </w:rPr>
        <w:t xml:space="preserve">emantik untuk </w:t>
      </w:r>
      <w:r w:rsidR="00EA413E">
        <w:rPr>
          <w:szCs w:val="24"/>
          <w:lang w:val="en-US"/>
        </w:rPr>
        <w:t xml:space="preserve">pembangkitan rute </w:t>
      </w:r>
      <w:r w:rsidR="004F78B3">
        <w:rPr>
          <w:szCs w:val="24"/>
          <w:lang w:val="en-US"/>
        </w:rPr>
        <w:t>T</w:t>
      </w:r>
      <w:r w:rsidR="00EA413E">
        <w:rPr>
          <w:szCs w:val="24"/>
          <w:lang w:val="en-US"/>
        </w:rPr>
        <w:t xml:space="preserve">rans </w:t>
      </w:r>
      <w:r w:rsidR="004F78B3">
        <w:rPr>
          <w:szCs w:val="24"/>
          <w:lang w:val="en-US"/>
        </w:rPr>
        <w:t>J</w:t>
      </w:r>
      <w:r w:rsidR="00EA413E" w:rsidRPr="00EA413E">
        <w:rPr>
          <w:szCs w:val="24"/>
          <w:lang w:val="en-US"/>
        </w:rPr>
        <w:t>ogja</w:t>
      </w:r>
      <w:r w:rsidR="00EA413E">
        <w:rPr>
          <w:szCs w:val="24"/>
          <w:lang w:val="en-US"/>
        </w:rPr>
        <w:t xml:space="preserve"> berbasis </w:t>
      </w:r>
      <w:r w:rsidR="004F78B3">
        <w:rPr>
          <w:szCs w:val="24"/>
          <w:lang w:val="en-US"/>
        </w:rPr>
        <w:t>W</w:t>
      </w:r>
      <w:r w:rsidR="00EA413E">
        <w:rPr>
          <w:szCs w:val="24"/>
          <w:lang w:val="en-US"/>
        </w:rPr>
        <w:t xml:space="preserve">indows </w:t>
      </w:r>
      <w:r w:rsidR="004F78B3">
        <w:rPr>
          <w:szCs w:val="24"/>
          <w:lang w:val="en-US"/>
        </w:rPr>
        <w:t>P</w:t>
      </w:r>
      <w:r w:rsidR="00EA413E" w:rsidRPr="00EA413E">
        <w:rPr>
          <w:szCs w:val="24"/>
          <w:lang w:val="en-US"/>
        </w:rPr>
        <w:t xml:space="preserve">hone pada </w:t>
      </w:r>
      <w:r w:rsidR="00EA413E">
        <w:rPr>
          <w:szCs w:val="24"/>
          <w:lang w:val="en-US"/>
        </w:rPr>
        <w:t>p</w:t>
      </w:r>
      <w:r w:rsidR="00EA413E" w:rsidRPr="00EA413E">
        <w:rPr>
          <w:szCs w:val="24"/>
          <w:lang w:val="en-US"/>
        </w:rPr>
        <w:t xml:space="preserve">erangkat </w:t>
      </w:r>
      <w:r w:rsidR="00EA413E">
        <w:rPr>
          <w:szCs w:val="24"/>
          <w:lang w:val="en-US"/>
        </w:rPr>
        <w:t>b</w:t>
      </w:r>
      <w:r w:rsidR="00EA413E" w:rsidRPr="00EA413E">
        <w:rPr>
          <w:szCs w:val="24"/>
          <w:lang w:val="en-US"/>
        </w:rPr>
        <w:t xml:space="preserve">ergerak </w:t>
      </w:r>
      <w:r w:rsidR="00B46114" w:rsidRPr="00EA413E">
        <w:rPr>
          <w:szCs w:val="24"/>
          <w:lang w:val="en-US"/>
        </w:rPr>
        <w:t>.</w:t>
      </w:r>
      <w:r w:rsidR="00EA413E">
        <w:rPr>
          <w:szCs w:val="24"/>
          <w:lang w:val="en-US"/>
        </w:rPr>
        <w:t xml:space="preserve"> Aplikasi ini menggunakan arsitektur </w:t>
      </w:r>
      <w:r w:rsidR="00EA413E">
        <w:rPr>
          <w:i/>
          <w:szCs w:val="24"/>
          <w:lang w:val="en-US"/>
        </w:rPr>
        <w:t>client-server.</w:t>
      </w:r>
      <w:r w:rsidR="00EA413E">
        <w:rPr>
          <w:szCs w:val="24"/>
          <w:lang w:val="en-US"/>
        </w:rPr>
        <w:t xml:space="preserve"> Dimana pada sisi klien akan dibangun aplikasi yang menggunakan servis dari Bing Maps untuk menunjukkan rute Trans Jogja yang harus dilalui dalam menuju suatu tempat.</w:t>
      </w:r>
      <w:r w:rsidR="004F78B3">
        <w:rPr>
          <w:szCs w:val="24"/>
          <w:lang w:val="en-US"/>
        </w:rPr>
        <w:t xml:space="preserve"> Aplikasi pada sisi </w:t>
      </w:r>
      <w:r w:rsidR="004F78B3" w:rsidRPr="004F78B3">
        <w:rPr>
          <w:i/>
          <w:szCs w:val="24"/>
          <w:lang w:val="en-US"/>
        </w:rPr>
        <w:t>client</w:t>
      </w:r>
      <w:r w:rsidR="004F78B3">
        <w:rPr>
          <w:szCs w:val="24"/>
          <w:lang w:val="en-US"/>
        </w:rPr>
        <w:t xml:space="preserve"> dibangun menggunakan platform Silverlight pada sistem operasi Windows Phone. Sedangkan pada sisi server dibangun </w:t>
      </w:r>
      <w:r w:rsidR="004F78B3">
        <w:rPr>
          <w:i/>
          <w:szCs w:val="24"/>
          <w:lang w:val="en-US"/>
        </w:rPr>
        <w:t>web service</w:t>
      </w:r>
      <w:r w:rsidR="004F78B3">
        <w:rPr>
          <w:szCs w:val="24"/>
          <w:lang w:val="en-US"/>
        </w:rPr>
        <w:t xml:space="preserve"> pada platform java. Untuk arsitektur</w:t>
      </w:r>
      <w:r w:rsidR="00C0661F">
        <w:rPr>
          <w:szCs w:val="24"/>
          <w:lang w:val="en-US"/>
        </w:rPr>
        <w:t xml:space="preserve"> pada server</w:t>
      </w:r>
      <w:r w:rsidR="004F78B3">
        <w:rPr>
          <w:szCs w:val="24"/>
          <w:lang w:val="en-US"/>
        </w:rPr>
        <w:t xml:space="preserve"> dapat dilihat pada.</w:t>
      </w:r>
    </w:p>
    <w:p w:rsidR="00930655" w:rsidRDefault="00930655" w:rsidP="0056262C">
      <w:pPr>
        <w:keepNext/>
        <w:spacing w:after="0" w:line="240" w:lineRule="auto"/>
        <w:ind w:left="709" w:hanging="41"/>
        <w:jc w:val="center"/>
        <w:rPr>
          <w:szCs w:val="24"/>
          <w:lang w:val="en-US"/>
        </w:rPr>
      </w:pPr>
      <w:r>
        <w:object w:dxaOrig="5211" w:dyaOrig="4538">
          <v:shape id="_x0000_i1026" type="#_x0000_t75" style="width:260.25pt;height:227.25pt" o:ole="">
            <v:imagedata r:id="rId24" o:title=""/>
          </v:shape>
          <o:OLEObject Type="Embed" ProgID="Visio.Drawing.11" ShapeID="_x0000_i1026" DrawAspect="Content" ObjectID="_1426360155" r:id="rId25"/>
        </w:object>
      </w:r>
    </w:p>
    <w:p w:rsidR="00C0661F" w:rsidRDefault="00C0661F" w:rsidP="00181121">
      <w:pPr>
        <w:keepNext/>
        <w:spacing w:after="0" w:line="240" w:lineRule="auto"/>
        <w:ind w:left="709" w:hanging="41"/>
        <w:rPr>
          <w:szCs w:val="24"/>
          <w:lang w:val="en-US"/>
        </w:rPr>
      </w:pPr>
    </w:p>
    <w:p w:rsidR="00181121" w:rsidRDefault="00EA413E" w:rsidP="00181121">
      <w:pPr>
        <w:keepNext/>
        <w:spacing w:after="0" w:line="240" w:lineRule="auto"/>
        <w:ind w:left="709" w:hanging="41"/>
        <w:rPr>
          <w:szCs w:val="24"/>
        </w:rPr>
      </w:pPr>
      <w:r>
        <w:rPr>
          <w:szCs w:val="24"/>
          <w:lang w:val="en-US"/>
        </w:rPr>
        <w:t xml:space="preserve">Klien diharuskan memasukkan informasi mengenai konteks tempat yang akan dituju. Contohnya pengguna harus memasukkan kategori tempat yang ingin dituju. Misalnya pengguna memilih kategori hotel, kemudian pengguna memasukkan berapakah uang </w:t>
      </w:r>
      <w:r>
        <w:rPr>
          <w:szCs w:val="24"/>
          <w:lang w:val="en-US"/>
        </w:rPr>
        <w:lastRenderedPageBreak/>
        <w:t>yang dimiliki. Berdasarkan data yang telah dimasukkan oleh pengguna akan dilakukan request data ke</w:t>
      </w:r>
      <w:r w:rsidRPr="00EA413E">
        <w:rPr>
          <w:i/>
          <w:szCs w:val="24"/>
          <w:lang w:val="en-US"/>
        </w:rPr>
        <w:t xml:space="preserve"> web service</w:t>
      </w:r>
      <w:r>
        <w:rPr>
          <w:szCs w:val="24"/>
          <w:lang w:val="en-US"/>
        </w:rPr>
        <w:t xml:space="preserve">. Dari </w:t>
      </w:r>
      <w:r w:rsidRPr="00EA413E">
        <w:rPr>
          <w:i/>
          <w:szCs w:val="24"/>
          <w:lang w:val="en-US"/>
        </w:rPr>
        <w:t>web servic</w:t>
      </w:r>
      <w:r>
        <w:rPr>
          <w:i/>
          <w:szCs w:val="24"/>
          <w:lang w:val="en-US"/>
        </w:rPr>
        <w:t>e</w:t>
      </w:r>
      <w:r>
        <w:rPr>
          <w:szCs w:val="24"/>
          <w:lang w:val="en-US"/>
        </w:rPr>
        <w:t xml:space="preserve"> itu nantinya </w:t>
      </w:r>
      <w:r>
        <w:rPr>
          <w:i/>
          <w:szCs w:val="24"/>
          <w:lang w:val="en-US"/>
        </w:rPr>
        <w:t>request</w:t>
      </w:r>
      <w:r>
        <w:rPr>
          <w:szCs w:val="24"/>
          <w:lang w:val="en-US"/>
        </w:rPr>
        <w:t xml:space="preserve"> yang sudah dikirim akan diproses di server. Pada server akan melakukan </w:t>
      </w:r>
      <w:r w:rsidRPr="00EA413E">
        <w:rPr>
          <w:i/>
          <w:szCs w:val="24"/>
          <w:lang w:val="en-US"/>
        </w:rPr>
        <w:t>query</w:t>
      </w:r>
      <w:r>
        <w:rPr>
          <w:szCs w:val="24"/>
          <w:lang w:val="en-US"/>
        </w:rPr>
        <w:t xml:space="preserve"> data berdasarkan inputan. Baru kemudian data hasil </w:t>
      </w:r>
      <w:r w:rsidRPr="00EA413E">
        <w:rPr>
          <w:i/>
          <w:szCs w:val="24"/>
          <w:lang w:val="en-US"/>
        </w:rPr>
        <w:t>query</w:t>
      </w:r>
      <w:r>
        <w:rPr>
          <w:szCs w:val="24"/>
          <w:lang w:val="en-US"/>
        </w:rPr>
        <w:t xml:space="preserve"> diubah dalam format RDF/XML. File RDF/XML yang nantinya akan dikembalikan pada klien. File RDF/XML yang diterima oleh klien akan diubah menjadi </w:t>
      </w:r>
      <w:r w:rsidR="00476130">
        <w:rPr>
          <w:szCs w:val="24"/>
          <w:lang w:val="en-US"/>
        </w:rPr>
        <w:t>objek</w:t>
      </w:r>
      <w:r>
        <w:rPr>
          <w:szCs w:val="24"/>
          <w:lang w:val="en-US"/>
        </w:rPr>
        <w:t>.</w:t>
      </w:r>
      <w:r w:rsidR="00476130">
        <w:rPr>
          <w:szCs w:val="24"/>
          <w:lang w:val="en-US"/>
        </w:rPr>
        <w:t xml:space="preserve"> Objek lokasi yang dihasilkan kemudian akan diambil koordinatnya yaitu latitude dan longitude. Koordinat tersebut dijadikan </w:t>
      </w:r>
      <w:r w:rsidR="00476130">
        <w:rPr>
          <w:i/>
          <w:szCs w:val="24"/>
          <w:lang w:val="en-US"/>
        </w:rPr>
        <w:t>request</w:t>
      </w:r>
      <w:r w:rsidR="00476130">
        <w:rPr>
          <w:szCs w:val="24"/>
          <w:lang w:val="en-US"/>
        </w:rPr>
        <w:t xml:space="preserve"> pada Bing Maps API. Dari servis yang disediakan Bing Maps kemudian akan mengembalikan rute lengkap menggunakan Trans Jogja sesuai lokasi yang dituju.</w:t>
      </w:r>
      <w:r w:rsidR="00932449">
        <w:rPr>
          <w:szCs w:val="24"/>
          <w:lang w:val="en-US"/>
        </w:rPr>
        <w:t xml:space="preserve"> </w:t>
      </w:r>
    </w:p>
    <w:p w:rsidR="00B46114" w:rsidRPr="00181121" w:rsidRDefault="00B46114" w:rsidP="00181121">
      <w:pPr>
        <w:pStyle w:val="ListParagraph"/>
        <w:keepNext/>
        <w:numPr>
          <w:ilvl w:val="0"/>
          <w:numId w:val="17"/>
        </w:numPr>
        <w:spacing w:after="0" w:line="240" w:lineRule="auto"/>
        <w:rPr>
          <w:szCs w:val="24"/>
          <w:lang w:val="en-US"/>
        </w:rPr>
      </w:pPr>
      <w:r w:rsidRPr="00181121">
        <w:rPr>
          <w:szCs w:val="24"/>
          <w:lang w:val="en-US"/>
        </w:rPr>
        <w:t>Kemudian dilanjutkan dengan tahap selanjutnya yakni proses pembuatan</w:t>
      </w:r>
      <w:r w:rsidRPr="00E252AC">
        <w:rPr>
          <w:szCs w:val="24"/>
          <w:lang w:val="en-US"/>
        </w:rPr>
        <w:t xml:space="preserve"> server</w:t>
      </w:r>
      <w:r w:rsidR="00E252AC">
        <w:rPr>
          <w:szCs w:val="24"/>
          <w:lang w:val="en-US"/>
        </w:rPr>
        <w:t>basis data</w:t>
      </w:r>
      <w:r w:rsidRPr="00181121">
        <w:rPr>
          <w:szCs w:val="24"/>
          <w:lang w:val="en-US"/>
        </w:rPr>
        <w:t>.</w:t>
      </w:r>
    </w:p>
    <w:p w:rsidR="00B46114" w:rsidRPr="00E252AC" w:rsidRDefault="00B46114" w:rsidP="00B46114">
      <w:pPr>
        <w:pStyle w:val="ListParagraph"/>
        <w:numPr>
          <w:ilvl w:val="0"/>
          <w:numId w:val="17"/>
        </w:numPr>
        <w:spacing w:line="240" w:lineRule="auto"/>
        <w:rPr>
          <w:szCs w:val="24"/>
          <w:lang w:val="en-US"/>
        </w:rPr>
      </w:pPr>
      <w:r w:rsidRPr="00B46114">
        <w:rPr>
          <w:szCs w:val="24"/>
          <w:lang w:val="en-US"/>
        </w:rPr>
        <w:t xml:space="preserve">Setelah </w:t>
      </w:r>
      <w:r w:rsidRPr="00E252AC">
        <w:rPr>
          <w:szCs w:val="24"/>
          <w:lang w:val="en-US"/>
        </w:rPr>
        <w:t>server basisdata dibuat, data yang telah dikumpulkan sebelumnya tadi dimasukkan ke dalamnya sesuai dengan rancangan data yang telah dibuat sebelumnya juga.</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 xml:space="preserve">Ketika server basisdata telah dibuat dan telah siap, baru dibuatlah semua modul-modul yang dapat diakses oleh pengguna. Pada tahap ini dibuat semua fungsi yang ditangani oleh </w:t>
      </w:r>
      <w:r w:rsidRPr="00E252AC">
        <w:rPr>
          <w:szCs w:val="24"/>
          <w:lang w:val="en-US"/>
        </w:rPr>
        <w:t>server. Tahap ini adalah tahap awal pengimplementasian rancangan ke dalam baris kode.</w:t>
      </w:r>
    </w:p>
    <w:p w:rsidR="00B46114" w:rsidRPr="00B46114" w:rsidRDefault="00B46114" w:rsidP="00B46114">
      <w:pPr>
        <w:pStyle w:val="ListParagraph"/>
        <w:numPr>
          <w:ilvl w:val="0"/>
          <w:numId w:val="17"/>
        </w:numPr>
        <w:spacing w:line="240" w:lineRule="auto"/>
        <w:rPr>
          <w:szCs w:val="24"/>
          <w:lang w:val="en-US"/>
        </w:rPr>
      </w:pPr>
      <w:r w:rsidRPr="00B46114">
        <w:rPr>
          <w:szCs w:val="24"/>
          <w:lang w:val="en-US"/>
        </w:rPr>
        <w:t xml:space="preserve">Setelah itu baru dibuatlah fungsi-fungsi untuk mengakses modul-modul yang telah dibuat sebelumnya di sisi server. Tahap ini akan membuat fungsi </w:t>
      </w:r>
      <w:r w:rsidRPr="00B46114">
        <w:rPr>
          <w:i/>
          <w:szCs w:val="24"/>
          <w:lang w:val="en-US"/>
        </w:rPr>
        <w:t>web service</w:t>
      </w:r>
      <w:r w:rsidRPr="00B46114">
        <w:rPr>
          <w:szCs w:val="24"/>
          <w:lang w:val="en-US"/>
        </w:rPr>
        <w:t xml:space="preserve"> untuk pengaksesan data </w:t>
      </w:r>
      <w:r w:rsidRPr="00E252AC">
        <w:rPr>
          <w:szCs w:val="24"/>
          <w:lang w:val="en-US"/>
        </w:rPr>
        <w:t>ke server</w:t>
      </w:r>
      <w:r w:rsidRPr="00B46114">
        <w:rPr>
          <w:szCs w:val="24"/>
          <w:lang w:val="en-US"/>
        </w:rPr>
        <w:t xml:space="preserve">. Dalam tahap ini juga akan dibuat </w:t>
      </w:r>
      <w:r w:rsidRPr="00B46114">
        <w:rPr>
          <w:i/>
          <w:szCs w:val="24"/>
          <w:lang w:val="en-US"/>
        </w:rPr>
        <w:t>front end</w:t>
      </w:r>
      <w:r w:rsidRPr="00B46114">
        <w:rPr>
          <w:szCs w:val="24"/>
          <w:lang w:val="en-US"/>
        </w:rPr>
        <w:t xml:space="preserve"> untuk pengguna baik pengguna biasa yang mana berbasis Android maupun administrator yang berbasis web. Tahap ini juga merupakan pengimplementasian dari suatu diagram ke dalam barisan kode.</w:t>
      </w:r>
    </w:p>
    <w:p w:rsidR="00B46114" w:rsidRPr="00B46114" w:rsidRDefault="00B46114" w:rsidP="00D63262">
      <w:pPr>
        <w:pStyle w:val="ListParagraph"/>
        <w:numPr>
          <w:ilvl w:val="0"/>
          <w:numId w:val="17"/>
        </w:numPr>
        <w:spacing w:after="0" w:line="240" w:lineRule="auto"/>
        <w:rPr>
          <w:szCs w:val="24"/>
          <w:lang w:val="en-US"/>
        </w:rPr>
      </w:pPr>
      <w:r w:rsidRPr="00B46114">
        <w:rPr>
          <w:szCs w:val="24"/>
          <w:lang w:val="en-US"/>
        </w:rPr>
        <w:t xml:space="preserve">Setelah lengkap semuanya, baru dilakukan pengujian terhadap aplikasi yang telah dibuat. Hal ini ditujukan untuk menguji fungsionalitas dari aplikasi, mengevaluasi jalannya program, mendeteksi kesalahan-kesalahan yang mungkin terjadi, dan melakukan perbaikan bila terdapat kekurangan untuk menyempuranakan hasil. Pengujian juga dilakukan untuk mengevaluasi apakah program yang dibuat akan menghasilkan solusi sesuai dengan tujuan dan manfaat dari </w:t>
      </w:r>
      <w:r w:rsidR="00EE1AF3">
        <w:rPr>
          <w:szCs w:val="24"/>
        </w:rPr>
        <w:t>t</w:t>
      </w:r>
      <w:r w:rsidRPr="00B46114">
        <w:rPr>
          <w:szCs w:val="24"/>
          <w:lang w:val="en-US"/>
        </w:rPr>
        <w:t xml:space="preserve">ugas </w:t>
      </w:r>
      <w:r w:rsidR="00EE1AF3">
        <w:rPr>
          <w:szCs w:val="24"/>
        </w:rPr>
        <w:t>a</w:t>
      </w:r>
      <w:r w:rsidRPr="00B46114">
        <w:rPr>
          <w:szCs w:val="24"/>
          <w:lang w:val="en-US"/>
        </w:rPr>
        <w:t>khir ini.</w:t>
      </w:r>
    </w:p>
    <w:p w:rsidR="00A1595E" w:rsidRPr="003A4DBA" w:rsidRDefault="00B46114" w:rsidP="00D63262">
      <w:pPr>
        <w:pStyle w:val="Caption"/>
        <w:spacing w:after="0"/>
        <w:ind w:firstLine="720"/>
        <w:jc w:val="both"/>
        <w:rPr>
          <w:b w:val="0"/>
          <w:sz w:val="24"/>
          <w:szCs w:val="24"/>
          <w:lang w:val="en-US"/>
        </w:rPr>
      </w:pPr>
      <w:r w:rsidRPr="003A4DBA">
        <w:rPr>
          <w:b w:val="0"/>
          <w:sz w:val="24"/>
          <w:szCs w:val="24"/>
          <w:lang w:val="en-US"/>
        </w:rPr>
        <w:t>Proses-proses yang dipaparkan di atas merupakan tahap-tahap pembuatan aplikasi dari yang paling awal yakni pengumpulan informasi sampai dengan tahap pengujian aplikasi yang sudah jadi.</w:t>
      </w:r>
    </w:p>
    <w:p w:rsidR="007B59A5" w:rsidRPr="001620AA" w:rsidRDefault="007B59A5" w:rsidP="004513CA">
      <w:pPr>
        <w:pStyle w:val="Heading1"/>
        <w:rPr>
          <w:lang w:val="en-US"/>
        </w:rPr>
      </w:pPr>
      <w:r w:rsidRPr="001620AA">
        <w:rPr>
          <w:lang w:val="en-US"/>
        </w:rPr>
        <w:t>JADWAL KEGIATAN TUGAS AKHIR</w:t>
      </w:r>
    </w:p>
    <w:p w:rsidR="007B59A5" w:rsidRPr="001620AA" w:rsidRDefault="006C4D7E" w:rsidP="00D67778">
      <w:pPr>
        <w:spacing w:line="240" w:lineRule="auto"/>
        <w:rPr>
          <w:lang w:val="en-US"/>
        </w:rPr>
      </w:pPr>
      <w:r w:rsidRPr="001620AA">
        <w:t xml:space="preserve">Tugas </w:t>
      </w:r>
      <w:r w:rsidR="00D158BE" w:rsidRPr="001620AA">
        <w:rPr>
          <w:lang w:val="en-US"/>
        </w:rPr>
        <w:t>A</w:t>
      </w:r>
      <w:r w:rsidRPr="001620AA">
        <w:t>khir ini diharapkan dapat dikerjakan</w:t>
      </w:r>
      <w:r w:rsidR="00D97908" w:rsidRPr="001620AA">
        <w:t xml:space="preserve"> menurut jadwal sebagai berikut</w:t>
      </w:r>
      <w:r w:rsidR="00D97908" w:rsidRPr="001620AA">
        <w:rPr>
          <w:lang w:val="en-US"/>
        </w:rPr>
        <w:t>.</w:t>
      </w:r>
    </w:p>
    <w:p w:rsidR="00947119" w:rsidRDefault="00947119" w:rsidP="00947119">
      <w:pPr>
        <w:pStyle w:val="Caption"/>
        <w:keepNext/>
      </w:pPr>
      <w:r>
        <w:t xml:space="preserve">Tabel </w:t>
      </w:r>
      <w:r w:rsidR="002F2D7C">
        <w:fldChar w:fldCharType="begin"/>
      </w:r>
      <w:r w:rsidR="00A8531A">
        <w:instrText xml:space="preserve"> SEQ Tabel \* ARABIC </w:instrText>
      </w:r>
      <w:r w:rsidR="002F2D7C">
        <w:fldChar w:fldCharType="separate"/>
      </w:r>
      <w:r>
        <w:rPr>
          <w:noProof/>
        </w:rPr>
        <w:t>1</w:t>
      </w:r>
      <w:r w:rsidR="002F2D7C">
        <w:rPr>
          <w:noProof/>
        </w:rPr>
        <w:fldChar w:fldCharType="end"/>
      </w:r>
      <w:r w:rsidR="00181121">
        <w:t>.</w:t>
      </w:r>
      <w:r>
        <w:t xml:space="preserve"> Jadwal Pengerjaan Tugas Akhir</w:t>
      </w:r>
    </w:p>
    <w:tbl>
      <w:tblPr>
        <w:tblStyle w:val="TableGrid"/>
        <w:tblW w:w="9322" w:type="dxa"/>
        <w:tblLayout w:type="fixed"/>
        <w:tblLook w:val="04A0"/>
      </w:tblPr>
      <w:tblGrid>
        <w:gridCol w:w="596"/>
        <w:gridCol w:w="3598"/>
        <w:gridCol w:w="358"/>
        <w:gridCol w:w="358"/>
        <w:gridCol w:w="358"/>
        <w:gridCol w:w="358"/>
        <w:gridCol w:w="335"/>
        <w:gridCol w:w="334"/>
        <w:gridCol w:w="334"/>
        <w:gridCol w:w="334"/>
        <w:gridCol w:w="297"/>
        <w:gridCol w:w="297"/>
        <w:gridCol w:w="297"/>
        <w:gridCol w:w="297"/>
        <w:gridCol w:w="604"/>
        <w:gridCol w:w="567"/>
      </w:tblGrid>
      <w:tr w:rsidR="005C6AEC" w:rsidRPr="007E5A1A" w:rsidTr="00813B67">
        <w:trPr>
          <w:trHeight w:val="296"/>
        </w:trPr>
        <w:tc>
          <w:tcPr>
            <w:tcW w:w="596" w:type="dxa"/>
            <w:vMerge w:val="restart"/>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No.</w:t>
            </w:r>
          </w:p>
        </w:tc>
        <w:tc>
          <w:tcPr>
            <w:tcW w:w="3598" w:type="dxa"/>
            <w:vMerge w:val="restart"/>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Kegiatan</w:t>
            </w:r>
          </w:p>
        </w:tc>
        <w:tc>
          <w:tcPr>
            <w:tcW w:w="5128" w:type="dxa"/>
            <w:gridSpan w:val="14"/>
            <w:shd w:val="clear" w:color="auto" w:fill="548DD4" w:themeFill="text2" w:themeFillTint="99"/>
            <w:vAlign w:val="center"/>
          </w:tcPr>
          <w:p w:rsidR="005C6AEC" w:rsidRPr="007E5A1A" w:rsidRDefault="005C6AEC" w:rsidP="00D67778">
            <w:pPr>
              <w:jc w:val="center"/>
              <w:rPr>
                <w:rStyle w:val="Strong"/>
                <w:color w:val="FFFFFF" w:themeColor="background1"/>
              </w:rPr>
            </w:pPr>
            <w:r w:rsidRPr="007E5A1A">
              <w:rPr>
                <w:rStyle w:val="Strong"/>
                <w:color w:val="FFFFFF" w:themeColor="background1"/>
              </w:rPr>
              <w:t>Bulan</w:t>
            </w:r>
          </w:p>
        </w:tc>
      </w:tr>
      <w:tr w:rsidR="005C2A16" w:rsidRPr="007E5A1A" w:rsidTr="00813B67">
        <w:trPr>
          <w:trHeight w:val="150"/>
        </w:trPr>
        <w:tc>
          <w:tcPr>
            <w:tcW w:w="596" w:type="dxa"/>
            <w:vMerge/>
            <w:shd w:val="clear" w:color="auto" w:fill="548DD4" w:themeFill="text2" w:themeFillTint="99"/>
            <w:vAlign w:val="center"/>
          </w:tcPr>
          <w:p w:rsidR="005C2A16" w:rsidRPr="007E5A1A" w:rsidRDefault="005C2A16" w:rsidP="00D67778">
            <w:pPr>
              <w:jc w:val="center"/>
              <w:rPr>
                <w:rStyle w:val="Strong"/>
                <w:color w:val="FFFFFF" w:themeColor="background1"/>
              </w:rPr>
            </w:pPr>
          </w:p>
        </w:tc>
        <w:tc>
          <w:tcPr>
            <w:tcW w:w="3598" w:type="dxa"/>
            <w:vMerge/>
            <w:shd w:val="clear" w:color="auto" w:fill="548DD4" w:themeFill="text2" w:themeFillTint="99"/>
            <w:vAlign w:val="center"/>
          </w:tcPr>
          <w:p w:rsidR="005C2A16" w:rsidRPr="007E5A1A" w:rsidRDefault="005C2A16" w:rsidP="00D67778">
            <w:pPr>
              <w:jc w:val="center"/>
              <w:rPr>
                <w:rStyle w:val="Strong"/>
                <w:color w:val="FFFFFF" w:themeColor="background1"/>
              </w:rPr>
            </w:pPr>
          </w:p>
        </w:tc>
        <w:tc>
          <w:tcPr>
            <w:tcW w:w="1432" w:type="dxa"/>
            <w:gridSpan w:val="4"/>
            <w:shd w:val="clear" w:color="auto" w:fill="548DD4" w:themeFill="text2" w:themeFillTint="99"/>
            <w:vAlign w:val="center"/>
          </w:tcPr>
          <w:p w:rsidR="005C2A16" w:rsidRPr="007E5A1A" w:rsidRDefault="003571F9" w:rsidP="00D67778">
            <w:pPr>
              <w:jc w:val="center"/>
              <w:rPr>
                <w:rStyle w:val="Strong"/>
                <w:color w:val="FFFFFF" w:themeColor="background1"/>
                <w:lang w:val="en-US"/>
              </w:rPr>
            </w:pPr>
            <w:r>
              <w:rPr>
                <w:rStyle w:val="Strong"/>
                <w:color w:val="FFFFFF" w:themeColor="background1"/>
              </w:rPr>
              <w:t>April</w:t>
            </w:r>
            <w:r w:rsidR="005C2A16" w:rsidRPr="007E5A1A">
              <w:rPr>
                <w:rStyle w:val="Strong"/>
                <w:color w:val="FFFFFF" w:themeColor="background1"/>
                <w:lang w:val="en-US"/>
              </w:rPr>
              <w:t xml:space="preserve"> 2013</w:t>
            </w:r>
          </w:p>
        </w:tc>
        <w:tc>
          <w:tcPr>
            <w:tcW w:w="1337" w:type="dxa"/>
            <w:gridSpan w:val="4"/>
            <w:shd w:val="clear" w:color="auto" w:fill="548DD4" w:themeFill="text2" w:themeFillTint="99"/>
            <w:vAlign w:val="center"/>
          </w:tcPr>
          <w:p w:rsidR="005C2A16" w:rsidRPr="007E5A1A" w:rsidRDefault="003571F9" w:rsidP="00D67778">
            <w:pPr>
              <w:jc w:val="center"/>
              <w:rPr>
                <w:rStyle w:val="Strong"/>
                <w:color w:val="FFFFFF" w:themeColor="background1"/>
                <w:lang w:val="en-US"/>
              </w:rPr>
            </w:pPr>
            <w:r>
              <w:rPr>
                <w:rStyle w:val="Strong"/>
                <w:color w:val="FFFFFF" w:themeColor="background1"/>
              </w:rPr>
              <w:t>Mei</w:t>
            </w:r>
            <w:r w:rsidR="005C2A16" w:rsidRPr="007E5A1A">
              <w:rPr>
                <w:rStyle w:val="Strong"/>
                <w:color w:val="FFFFFF" w:themeColor="background1"/>
                <w:lang w:val="en-US"/>
              </w:rPr>
              <w:t xml:space="preserve"> 2013</w:t>
            </w:r>
          </w:p>
        </w:tc>
        <w:tc>
          <w:tcPr>
            <w:tcW w:w="1188" w:type="dxa"/>
            <w:gridSpan w:val="4"/>
            <w:shd w:val="clear" w:color="auto" w:fill="548DD4" w:themeFill="text2" w:themeFillTint="99"/>
          </w:tcPr>
          <w:p w:rsidR="005C2A16" w:rsidRPr="007E5A1A" w:rsidRDefault="003571F9" w:rsidP="00D67778">
            <w:pPr>
              <w:jc w:val="center"/>
              <w:rPr>
                <w:rStyle w:val="Strong"/>
                <w:color w:val="FFFFFF" w:themeColor="background1"/>
                <w:lang w:val="en-US"/>
              </w:rPr>
            </w:pPr>
            <w:r>
              <w:rPr>
                <w:rStyle w:val="Strong"/>
                <w:color w:val="FFFFFF" w:themeColor="background1"/>
              </w:rPr>
              <w:t>Juni</w:t>
            </w:r>
            <w:r w:rsidR="005C2A16" w:rsidRPr="007E5A1A">
              <w:rPr>
                <w:rStyle w:val="Strong"/>
                <w:color w:val="FFFFFF" w:themeColor="background1"/>
                <w:lang w:val="en-US"/>
              </w:rPr>
              <w:t xml:space="preserve"> 2013</w:t>
            </w:r>
          </w:p>
        </w:tc>
        <w:tc>
          <w:tcPr>
            <w:tcW w:w="1171" w:type="dxa"/>
            <w:gridSpan w:val="2"/>
            <w:shd w:val="clear" w:color="auto" w:fill="548DD4" w:themeFill="text2" w:themeFillTint="99"/>
          </w:tcPr>
          <w:p w:rsidR="005C2A16" w:rsidRPr="007E5A1A" w:rsidRDefault="005C2A16" w:rsidP="003571F9">
            <w:pPr>
              <w:jc w:val="center"/>
              <w:rPr>
                <w:rStyle w:val="Strong"/>
                <w:color w:val="FFFFFF" w:themeColor="background1"/>
                <w:lang w:val="en-US"/>
              </w:rPr>
            </w:pPr>
            <w:r w:rsidRPr="007E5A1A">
              <w:rPr>
                <w:rStyle w:val="Strong"/>
                <w:color w:val="FFFFFF" w:themeColor="background1"/>
                <w:lang w:val="en-US"/>
              </w:rPr>
              <w:t>Ju</w:t>
            </w:r>
            <w:r w:rsidR="003571F9">
              <w:rPr>
                <w:rStyle w:val="Strong"/>
                <w:color w:val="FFFFFF" w:themeColor="background1"/>
              </w:rPr>
              <w:t>l</w:t>
            </w:r>
            <w:r w:rsidRPr="007E5A1A">
              <w:rPr>
                <w:rStyle w:val="Strong"/>
                <w:color w:val="FFFFFF" w:themeColor="background1"/>
                <w:lang w:val="en-US"/>
              </w:rPr>
              <w:t>i 2013</w:t>
            </w:r>
          </w:p>
        </w:tc>
      </w:tr>
      <w:tr w:rsidR="00813B67" w:rsidRPr="001620AA" w:rsidTr="003571F9">
        <w:trPr>
          <w:trHeight w:val="256"/>
        </w:trPr>
        <w:tc>
          <w:tcPr>
            <w:tcW w:w="596" w:type="dxa"/>
            <w:vAlign w:val="center"/>
          </w:tcPr>
          <w:p w:rsidR="00813B67" w:rsidRPr="001620AA" w:rsidRDefault="00813B67" w:rsidP="00D67778">
            <w:pPr>
              <w:jc w:val="center"/>
            </w:pPr>
            <w:r w:rsidRPr="001620AA">
              <w:t>1.</w:t>
            </w:r>
          </w:p>
        </w:tc>
        <w:tc>
          <w:tcPr>
            <w:tcW w:w="3598" w:type="dxa"/>
            <w:vAlign w:val="center"/>
          </w:tcPr>
          <w:p w:rsidR="00813B67" w:rsidRPr="001620AA" w:rsidRDefault="00813B67" w:rsidP="00D67778">
            <w:pPr>
              <w:jc w:val="left"/>
            </w:pPr>
            <w:r w:rsidRPr="001620AA">
              <w:t>Penyusunan Proposal Tugas Akhir</w:t>
            </w:r>
          </w:p>
        </w:tc>
        <w:tc>
          <w:tcPr>
            <w:tcW w:w="358" w:type="dxa"/>
            <w:shd w:val="clear" w:color="auto" w:fill="DBE5F1" w:themeFill="accent1" w:themeFillTint="33"/>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35"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2.</w:t>
            </w:r>
          </w:p>
        </w:tc>
        <w:tc>
          <w:tcPr>
            <w:tcW w:w="3598" w:type="dxa"/>
            <w:vAlign w:val="center"/>
          </w:tcPr>
          <w:p w:rsidR="00813B67" w:rsidRPr="001620AA" w:rsidRDefault="00813B67" w:rsidP="00D67778">
            <w:pPr>
              <w:jc w:val="left"/>
            </w:pPr>
            <w:r w:rsidRPr="001620AA">
              <w:t>Studi Literatur</w:t>
            </w: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vAlign w:val="center"/>
          </w:tcPr>
          <w:p w:rsidR="00813B67" w:rsidRPr="001620AA" w:rsidRDefault="00813B67" w:rsidP="00D67778">
            <w:pPr>
              <w:jc w:val="left"/>
            </w:pPr>
          </w:p>
        </w:tc>
        <w:tc>
          <w:tcPr>
            <w:tcW w:w="335"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334" w:type="dxa"/>
            <w:vAlign w:val="center"/>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297" w:type="dxa"/>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3.</w:t>
            </w:r>
          </w:p>
        </w:tc>
        <w:tc>
          <w:tcPr>
            <w:tcW w:w="3598" w:type="dxa"/>
            <w:vAlign w:val="center"/>
          </w:tcPr>
          <w:p w:rsidR="00813B67" w:rsidRPr="001620AA" w:rsidRDefault="00813B67" w:rsidP="00D67778">
            <w:pPr>
              <w:jc w:val="left"/>
            </w:pPr>
            <w:r w:rsidRPr="001620AA">
              <w:t>Analisa dan Perancangan</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604" w:type="dxa"/>
          </w:tcPr>
          <w:p w:rsidR="00813B67" w:rsidRPr="001620AA" w:rsidRDefault="00813B67" w:rsidP="00D67778">
            <w:pPr>
              <w:jc w:val="left"/>
            </w:pPr>
          </w:p>
        </w:tc>
        <w:tc>
          <w:tcPr>
            <w:tcW w:w="567" w:type="dxa"/>
          </w:tcPr>
          <w:p w:rsidR="00813B67" w:rsidRPr="001620AA" w:rsidRDefault="00813B67" w:rsidP="00D67778">
            <w:pPr>
              <w:jc w:val="left"/>
            </w:pPr>
          </w:p>
        </w:tc>
      </w:tr>
      <w:tr w:rsidR="00813B67" w:rsidRPr="001620AA" w:rsidTr="00813B67">
        <w:trPr>
          <w:trHeight w:val="245"/>
        </w:trPr>
        <w:tc>
          <w:tcPr>
            <w:tcW w:w="596" w:type="dxa"/>
            <w:vAlign w:val="center"/>
          </w:tcPr>
          <w:p w:rsidR="00813B67" w:rsidRPr="001620AA" w:rsidRDefault="00813B67" w:rsidP="00D67778">
            <w:pPr>
              <w:jc w:val="center"/>
            </w:pPr>
            <w:r w:rsidRPr="001620AA">
              <w:t>4.</w:t>
            </w:r>
          </w:p>
        </w:tc>
        <w:tc>
          <w:tcPr>
            <w:tcW w:w="3598" w:type="dxa"/>
            <w:vAlign w:val="center"/>
          </w:tcPr>
          <w:p w:rsidR="00813B67" w:rsidRPr="001620AA" w:rsidRDefault="00813B67" w:rsidP="00D67778">
            <w:pPr>
              <w:jc w:val="left"/>
            </w:pPr>
            <w:r w:rsidRPr="001620AA">
              <w:t>Implementasi</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DBE5F1" w:themeFill="accent1" w:themeFillTint="33"/>
            <w:vAlign w:val="center"/>
          </w:tcPr>
          <w:p w:rsidR="00813B67" w:rsidRPr="001620AA" w:rsidRDefault="00813B67" w:rsidP="00D67778">
            <w:pPr>
              <w:jc w:val="left"/>
            </w:pPr>
          </w:p>
        </w:tc>
        <w:tc>
          <w:tcPr>
            <w:tcW w:w="335"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334" w:type="dxa"/>
            <w:shd w:val="clear" w:color="auto" w:fill="DBE5F1" w:themeFill="accent1" w:themeFillTint="33"/>
            <w:vAlign w:val="center"/>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r w:rsidR="00813B67" w:rsidRPr="001620AA" w:rsidTr="00813B67">
        <w:trPr>
          <w:trHeight w:val="262"/>
        </w:trPr>
        <w:tc>
          <w:tcPr>
            <w:tcW w:w="596" w:type="dxa"/>
            <w:vAlign w:val="center"/>
          </w:tcPr>
          <w:p w:rsidR="00813B67" w:rsidRPr="001620AA" w:rsidRDefault="00813B67" w:rsidP="00D67778">
            <w:pPr>
              <w:jc w:val="center"/>
            </w:pPr>
            <w:r w:rsidRPr="001620AA">
              <w:t>5.</w:t>
            </w:r>
          </w:p>
        </w:tc>
        <w:tc>
          <w:tcPr>
            <w:tcW w:w="3598" w:type="dxa"/>
            <w:vAlign w:val="center"/>
          </w:tcPr>
          <w:p w:rsidR="00813B67" w:rsidRPr="001620AA" w:rsidRDefault="00813B67" w:rsidP="00D67778">
            <w:pPr>
              <w:jc w:val="left"/>
            </w:pPr>
            <w:r w:rsidRPr="001620AA">
              <w:t>Pengujian dan Evaluasi</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r w:rsidR="00813B67" w:rsidRPr="001620AA" w:rsidTr="00813B67">
        <w:trPr>
          <w:trHeight w:val="280"/>
        </w:trPr>
        <w:tc>
          <w:tcPr>
            <w:tcW w:w="596" w:type="dxa"/>
            <w:vAlign w:val="center"/>
          </w:tcPr>
          <w:p w:rsidR="00813B67" w:rsidRPr="001620AA" w:rsidRDefault="00813B67" w:rsidP="00D67778">
            <w:pPr>
              <w:jc w:val="center"/>
            </w:pPr>
            <w:r w:rsidRPr="001620AA">
              <w:t>6.</w:t>
            </w:r>
          </w:p>
        </w:tc>
        <w:tc>
          <w:tcPr>
            <w:tcW w:w="3598" w:type="dxa"/>
            <w:vAlign w:val="center"/>
          </w:tcPr>
          <w:p w:rsidR="00813B67" w:rsidRPr="001620AA" w:rsidRDefault="00813B67" w:rsidP="00D67778">
            <w:pPr>
              <w:jc w:val="left"/>
            </w:pPr>
            <w:r w:rsidRPr="001620AA">
              <w:t>Penyusunan Buku Tugas Akhir</w:t>
            </w:r>
          </w:p>
        </w:tc>
        <w:tc>
          <w:tcPr>
            <w:tcW w:w="358" w:type="dxa"/>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58" w:type="dxa"/>
            <w:shd w:val="clear" w:color="auto" w:fill="auto"/>
            <w:vAlign w:val="center"/>
          </w:tcPr>
          <w:p w:rsidR="00813B67" w:rsidRPr="001620AA" w:rsidRDefault="00813B67" w:rsidP="00D67778">
            <w:pPr>
              <w:jc w:val="left"/>
            </w:pPr>
          </w:p>
        </w:tc>
        <w:tc>
          <w:tcPr>
            <w:tcW w:w="335"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334" w:type="dxa"/>
            <w:shd w:val="clear" w:color="auto" w:fill="auto"/>
            <w:vAlign w:val="center"/>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auto"/>
          </w:tcPr>
          <w:p w:rsidR="00813B67" w:rsidRPr="001620AA" w:rsidRDefault="00813B67" w:rsidP="00D67778">
            <w:pPr>
              <w:jc w:val="left"/>
            </w:pPr>
          </w:p>
        </w:tc>
        <w:tc>
          <w:tcPr>
            <w:tcW w:w="297" w:type="dxa"/>
            <w:shd w:val="clear" w:color="auto" w:fill="DBE5F1" w:themeFill="accent1" w:themeFillTint="33"/>
          </w:tcPr>
          <w:p w:rsidR="00813B67" w:rsidRPr="001620AA" w:rsidRDefault="00813B67" w:rsidP="00D67778">
            <w:pPr>
              <w:jc w:val="left"/>
            </w:pPr>
          </w:p>
        </w:tc>
        <w:tc>
          <w:tcPr>
            <w:tcW w:w="604" w:type="dxa"/>
            <w:shd w:val="clear" w:color="auto" w:fill="DBE5F1" w:themeFill="accent1" w:themeFillTint="33"/>
          </w:tcPr>
          <w:p w:rsidR="00813B67" w:rsidRPr="001620AA" w:rsidRDefault="00813B67" w:rsidP="00D67778">
            <w:pPr>
              <w:jc w:val="left"/>
            </w:pPr>
          </w:p>
        </w:tc>
        <w:tc>
          <w:tcPr>
            <w:tcW w:w="567" w:type="dxa"/>
            <w:shd w:val="clear" w:color="auto" w:fill="DBE5F1" w:themeFill="accent1" w:themeFillTint="33"/>
          </w:tcPr>
          <w:p w:rsidR="00813B67" w:rsidRPr="001620AA" w:rsidRDefault="00813B67" w:rsidP="00D67778">
            <w:pPr>
              <w:jc w:val="left"/>
            </w:pPr>
          </w:p>
        </w:tc>
      </w:tr>
    </w:tbl>
    <w:sdt>
      <w:sdtPr>
        <w:rPr>
          <w:rFonts w:eastAsiaTheme="minorHAnsi" w:cstheme="minorBidi"/>
          <w:b w:val="0"/>
          <w:bCs w:val="0"/>
          <w:szCs w:val="22"/>
        </w:rPr>
        <w:id w:val="-1608582290"/>
        <w:docPartObj>
          <w:docPartGallery w:val="Bibliographies"/>
          <w:docPartUnique/>
        </w:docPartObj>
      </w:sdtPr>
      <w:sdtContent>
        <w:p w:rsidR="007E3077" w:rsidRDefault="007E3077">
          <w:pPr>
            <w:pStyle w:val="Heading1"/>
          </w:pPr>
          <w:r>
            <w:t>DAFTAR PUSTAKA</w:t>
          </w:r>
        </w:p>
        <w:sdt>
          <w:sdtPr>
            <w:id w:val="111145805"/>
            <w:bibliography/>
          </w:sdtPr>
          <w:sdtContent>
            <w:p w:rsidR="000E3BAE" w:rsidRDefault="002F2D7C" w:rsidP="000E3BAE">
              <w:pPr>
                <w:pStyle w:val="Bibliography"/>
                <w:rPr>
                  <w:noProof/>
                  <w:vanish/>
                </w:rPr>
              </w:pPr>
              <w:r w:rsidRPr="002F2D7C">
                <w:fldChar w:fldCharType="begin"/>
              </w:r>
              <w:r w:rsidR="007E3077">
                <w:instrText xml:space="preserve"> BIBLIOGRAPHY </w:instrText>
              </w:r>
              <w:r w:rsidRPr="002F2D7C">
                <w:fldChar w:fldCharType="separate"/>
              </w:r>
              <w:r w:rsidR="000E3BAE">
                <w:rPr>
                  <w:noProof/>
                  <w:vanish/>
                </w:rPr>
                <w:t>x</w:t>
              </w:r>
            </w:p>
            <w:tbl>
              <w:tblPr>
                <w:tblW w:w="5000" w:type="pct"/>
                <w:tblCellSpacing w:w="15" w:type="dxa"/>
                <w:tblCellMar>
                  <w:top w:w="15" w:type="dxa"/>
                  <w:left w:w="15" w:type="dxa"/>
                  <w:bottom w:w="15" w:type="dxa"/>
                  <w:right w:w="15" w:type="dxa"/>
                </w:tblCellMar>
                <w:tblLook w:val="04A0"/>
              </w:tblPr>
              <w:tblGrid>
                <w:gridCol w:w="355"/>
                <w:gridCol w:w="8806"/>
              </w:tblGrid>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lastRenderedPageBreak/>
                      <w:t>[1]</w:t>
                    </w:r>
                  </w:p>
                </w:tc>
                <w:tc>
                  <w:tcPr>
                    <w:tcW w:w="0" w:type="auto"/>
                    <w:hideMark/>
                  </w:tcPr>
                  <w:p w:rsidR="000E3BAE" w:rsidRDefault="000E3BAE">
                    <w:pPr>
                      <w:pStyle w:val="Bibliography"/>
                      <w:rPr>
                        <w:rFonts w:eastAsiaTheme="minorEastAsia"/>
                        <w:noProof/>
                      </w:rPr>
                    </w:pPr>
                    <w:r>
                      <w:rPr>
                        <w:noProof/>
                      </w:rPr>
                      <w:t xml:space="preserve">Toby Segaran, Colin Evans, and Jamie Taylor, </w:t>
                    </w:r>
                    <w:r>
                      <w:rPr>
                        <w:i/>
                        <w:iCs/>
                        <w:noProof/>
                      </w:rPr>
                      <w:t>Programming The Semantic Web</w:t>
                    </w:r>
                    <w:r>
                      <w:rPr>
                        <w:noProof/>
                      </w:rPr>
                      <w:t>.: O'REILLY, 2009.</w:t>
                    </w:r>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2]</w:t>
                    </w:r>
                  </w:p>
                </w:tc>
                <w:tc>
                  <w:tcPr>
                    <w:tcW w:w="0" w:type="auto"/>
                    <w:hideMark/>
                  </w:tcPr>
                  <w:p w:rsidR="000E3BAE" w:rsidRDefault="000E3BAE">
                    <w:pPr>
                      <w:pStyle w:val="Bibliography"/>
                      <w:rPr>
                        <w:rFonts w:eastAsiaTheme="minorEastAsia"/>
                        <w:noProof/>
                      </w:rPr>
                    </w:pPr>
                    <w:r>
                      <w:rPr>
                        <w:noProof/>
                      </w:rPr>
                      <w:t xml:space="preserve">(2013, Maret) Bing Maps Silverlight Control. [Online]. </w:t>
                    </w:r>
                    <w:hyperlink r:id="rId26" w:history="1">
                      <w:r>
                        <w:rPr>
                          <w:rStyle w:val="Hyperlink"/>
                          <w:noProof/>
                        </w:rPr>
                        <w:t>http://msdn.microsoft.com/en-us/library/ee681884.aspx</w:t>
                      </w:r>
                    </w:hyperlink>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3]</w:t>
                    </w:r>
                  </w:p>
                </w:tc>
                <w:tc>
                  <w:tcPr>
                    <w:tcW w:w="0" w:type="auto"/>
                    <w:hideMark/>
                  </w:tcPr>
                  <w:p w:rsidR="000E3BAE" w:rsidRDefault="000E3BAE">
                    <w:pPr>
                      <w:pStyle w:val="Bibliography"/>
                      <w:rPr>
                        <w:rFonts w:eastAsiaTheme="minorEastAsia"/>
                        <w:noProof/>
                      </w:rPr>
                    </w:pPr>
                    <w:r>
                      <w:rPr>
                        <w:noProof/>
                      </w:rPr>
                      <w:t xml:space="preserve">(2013, Maret) Bing Maps SOAP Services. [Online]. </w:t>
                    </w:r>
                    <w:hyperlink r:id="rId27" w:history="1">
                      <w:r>
                        <w:rPr>
                          <w:rStyle w:val="Hyperlink"/>
                          <w:noProof/>
                        </w:rPr>
                        <w:t>http://msdn.microsoft.com/en-us/library/cc980922.aspx</w:t>
                      </w:r>
                    </w:hyperlink>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4]</w:t>
                    </w:r>
                  </w:p>
                </w:tc>
                <w:tc>
                  <w:tcPr>
                    <w:tcW w:w="0" w:type="auto"/>
                    <w:hideMark/>
                  </w:tcPr>
                  <w:p w:rsidR="000E3BAE" w:rsidRDefault="000E3BAE">
                    <w:pPr>
                      <w:pStyle w:val="Bibliography"/>
                      <w:rPr>
                        <w:rFonts w:eastAsiaTheme="minorEastAsia"/>
                        <w:noProof/>
                      </w:rPr>
                    </w:pPr>
                    <w:r>
                      <w:rPr>
                        <w:noProof/>
                      </w:rPr>
                      <w:t xml:space="preserve">(2013, Maret) Bing Maps REST Services. [Online]. </w:t>
                    </w:r>
                    <w:hyperlink r:id="rId28" w:history="1">
                      <w:r>
                        <w:rPr>
                          <w:rStyle w:val="Hyperlink"/>
                          <w:noProof/>
                        </w:rPr>
                        <w:t>http://msdn.microsoft.com/en-us/library/ff701713.aspx</w:t>
                      </w:r>
                    </w:hyperlink>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5]</w:t>
                    </w:r>
                  </w:p>
                </w:tc>
                <w:tc>
                  <w:tcPr>
                    <w:tcW w:w="0" w:type="auto"/>
                    <w:hideMark/>
                  </w:tcPr>
                  <w:p w:rsidR="000E3BAE" w:rsidRDefault="000E3BAE">
                    <w:pPr>
                      <w:pStyle w:val="Bibliography"/>
                      <w:rPr>
                        <w:rFonts w:eastAsiaTheme="minorEastAsia"/>
                        <w:noProof/>
                      </w:rPr>
                    </w:pPr>
                    <w:r>
                      <w:rPr>
                        <w:noProof/>
                      </w:rPr>
                      <w:t xml:space="preserve">(2013, Maret) Bing Maps. [Online]. </w:t>
                    </w:r>
                    <w:hyperlink r:id="rId29" w:history="1">
                      <w:r>
                        <w:rPr>
                          <w:rStyle w:val="Hyperlink"/>
                          <w:noProof/>
                        </w:rPr>
                        <w:t>http://msdn.microsoft.com/en-us/library/dd877180.aspx</w:t>
                      </w:r>
                    </w:hyperlink>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6]</w:t>
                    </w:r>
                  </w:p>
                </w:tc>
                <w:tc>
                  <w:tcPr>
                    <w:tcW w:w="0" w:type="auto"/>
                    <w:hideMark/>
                  </w:tcPr>
                  <w:p w:rsidR="000E3BAE" w:rsidRDefault="000E3BAE">
                    <w:pPr>
                      <w:pStyle w:val="Bibliography"/>
                      <w:rPr>
                        <w:rFonts w:eastAsiaTheme="minorEastAsia"/>
                        <w:noProof/>
                      </w:rPr>
                    </w:pPr>
                    <w:r>
                      <w:rPr>
                        <w:noProof/>
                      </w:rPr>
                      <w:t xml:space="preserve">Zeeshan Chawdhary, </w:t>
                    </w:r>
                    <w:r>
                      <w:rPr>
                        <w:i/>
                        <w:iCs/>
                        <w:noProof/>
                      </w:rPr>
                      <w:t>Windows Phone 7.5: Build Location Aware Application</w:t>
                    </w:r>
                    <w:r>
                      <w:rPr>
                        <w:noProof/>
                      </w:rPr>
                      <w:t>. Birmingham, United Kingdom: Packt Publishing, 2012.</w:t>
                    </w:r>
                  </w:p>
                </w:tc>
              </w:tr>
              <w:tr w:rsidR="000E3BAE" w:rsidTr="000E3BAE">
                <w:trPr>
                  <w:tblCellSpacing w:w="15" w:type="dxa"/>
                </w:trPr>
                <w:tc>
                  <w:tcPr>
                    <w:tcW w:w="0" w:type="auto"/>
                    <w:hideMark/>
                  </w:tcPr>
                  <w:p w:rsidR="000E3BAE" w:rsidRDefault="000E3BAE">
                    <w:pPr>
                      <w:pStyle w:val="Bibliography"/>
                      <w:jc w:val="right"/>
                      <w:rPr>
                        <w:rFonts w:eastAsiaTheme="minorEastAsia"/>
                        <w:noProof/>
                      </w:rPr>
                    </w:pPr>
                    <w:r>
                      <w:rPr>
                        <w:noProof/>
                      </w:rPr>
                      <w:t>[7]</w:t>
                    </w:r>
                  </w:p>
                </w:tc>
                <w:tc>
                  <w:tcPr>
                    <w:tcW w:w="0" w:type="auto"/>
                    <w:hideMark/>
                  </w:tcPr>
                  <w:p w:rsidR="000E3BAE" w:rsidRDefault="000E3BAE">
                    <w:pPr>
                      <w:pStyle w:val="Bibliography"/>
                      <w:rPr>
                        <w:rFonts w:eastAsiaTheme="minorEastAsia"/>
                        <w:noProof/>
                      </w:rPr>
                    </w:pPr>
                    <w:r>
                      <w:rPr>
                        <w:noProof/>
                      </w:rPr>
                      <w:t xml:space="preserve">Nick Kizoom and Peter Miller, </w:t>
                    </w:r>
                    <w:r>
                      <w:rPr>
                        <w:i/>
                        <w:iCs/>
                        <w:noProof/>
                      </w:rPr>
                      <w:t>A Transmodel based XML schema for the Google Transit Feed Specification With a GTFS / Transmodel comparison</w:t>
                    </w:r>
                    <w:r>
                      <w:rPr>
                        <w:noProof/>
                      </w:rPr>
                      <w:t>.: Crown, 2008.</w:t>
                    </w:r>
                  </w:p>
                </w:tc>
              </w:tr>
            </w:tbl>
            <w:p w:rsidR="000E3BAE" w:rsidRDefault="000E3BAE" w:rsidP="000E3BAE">
              <w:pPr>
                <w:pStyle w:val="Bibliography"/>
                <w:rPr>
                  <w:rFonts w:eastAsiaTheme="minorEastAsia"/>
                  <w:noProof/>
                  <w:vanish/>
                </w:rPr>
              </w:pPr>
              <w:r>
                <w:rPr>
                  <w:noProof/>
                  <w:vanish/>
                </w:rPr>
                <w:t>x</w:t>
              </w:r>
            </w:p>
            <w:p w:rsidR="007E3077" w:rsidRDefault="002F2D7C" w:rsidP="000E3BAE">
              <w:r>
                <w:rPr>
                  <w:b/>
                  <w:bCs/>
                  <w:noProof/>
                </w:rPr>
                <w:fldChar w:fldCharType="end"/>
              </w:r>
            </w:p>
          </w:sdtContent>
        </w:sdt>
      </w:sdtContent>
    </w:sdt>
    <w:p w:rsidR="002D6696" w:rsidRPr="002D6696" w:rsidRDefault="002D6696" w:rsidP="002D6696"/>
    <w:sectPr w:rsidR="002D6696" w:rsidRPr="002D6696" w:rsidSect="00102335">
      <w:headerReference w:type="default" r:id="rId30"/>
      <w:footerReference w:type="default" r:id="rId31"/>
      <w:pgSz w:w="11906" w:h="16838"/>
      <w:pgMar w:top="1701" w:right="1134" w:bottom="1418" w:left="1701" w:header="289" w:footer="992"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2BED" w:rsidRDefault="009F2BED" w:rsidP="00E50C21">
      <w:pPr>
        <w:spacing w:after="0" w:line="240" w:lineRule="auto"/>
      </w:pPr>
      <w:r>
        <w:separator/>
      </w:r>
    </w:p>
  </w:endnote>
  <w:endnote w:type="continuationSeparator" w:id="1">
    <w:p w:rsidR="009F2BED" w:rsidRDefault="009F2BED"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814" w:rsidRPr="005015B4" w:rsidRDefault="004C1814"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t>Tanggal:</w:t>
    </w:r>
    <w:r w:rsidR="002F2D7C" w:rsidRPr="005015B4">
      <w:rPr>
        <w:rStyle w:val="Strong"/>
        <w:sz w:val="24"/>
      </w:rPr>
      <w:fldChar w:fldCharType="begin"/>
    </w:r>
    <w:r w:rsidRPr="005015B4">
      <w:rPr>
        <w:rStyle w:val="Strong"/>
        <w:sz w:val="24"/>
      </w:rPr>
      <w:instrText xml:space="preserve"> SAVEDATE  \@ "dd/MM/yy"  \* MERGEFORMAT </w:instrText>
    </w:r>
    <w:r w:rsidR="002F2D7C" w:rsidRPr="005015B4">
      <w:rPr>
        <w:rStyle w:val="Strong"/>
        <w:sz w:val="24"/>
      </w:rPr>
      <w:fldChar w:fldCharType="separate"/>
    </w:r>
    <w:r w:rsidR="00DE70B6">
      <w:rPr>
        <w:rStyle w:val="Strong"/>
        <w:noProof/>
        <w:sz w:val="24"/>
      </w:rPr>
      <w:t>02/04/13</w:t>
    </w:r>
    <w:r w:rsidR="002F2D7C" w:rsidRPr="005015B4">
      <w:rPr>
        <w:rStyle w:val="Strong"/>
        <w:sz w:val="24"/>
      </w:rPr>
      <w:fldChar w:fldCharType="end"/>
    </w:r>
    <w:r w:rsidRPr="005015B4">
      <w:rPr>
        <w:rStyle w:val="Strong"/>
        <w:sz w:val="24"/>
        <w:lang w:val="en-US"/>
      </w:rPr>
      <w:tab/>
      <w:t>Hal:</w:t>
    </w:r>
    <w:r w:rsidR="002F2D7C" w:rsidRPr="005015B4">
      <w:rPr>
        <w:rStyle w:val="Strong"/>
        <w:sz w:val="24"/>
      </w:rPr>
      <w:fldChar w:fldCharType="begin"/>
    </w:r>
    <w:r w:rsidRPr="005015B4">
      <w:rPr>
        <w:rStyle w:val="Strong"/>
        <w:sz w:val="24"/>
      </w:rPr>
      <w:instrText xml:space="preserve"> PAGE  \* Arabic  \* MERGEFORMAT </w:instrText>
    </w:r>
    <w:r w:rsidR="002F2D7C" w:rsidRPr="005015B4">
      <w:rPr>
        <w:rStyle w:val="Strong"/>
        <w:sz w:val="24"/>
      </w:rPr>
      <w:fldChar w:fldCharType="separate"/>
    </w:r>
    <w:r w:rsidR="00DE70B6">
      <w:rPr>
        <w:rStyle w:val="Strong"/>
        <w:noProof/>
        <w:sz w:val="24"/>
      </w:rPr>
      <w:t>1</w:t>
    </w:r>
    <w:r w:rsidR="002F2D7C" w:rsidRPr="005015B4">
      <w:rPr>
        <w:rStyle w:val="Strong"/>
        <w:sz w:val="24"/>
      </w:rPr>
      <w:fldChar w:fldCharType="end"/>
    </w:r>
    <w:r w:rsidRPr="005015B4">
      <w:rPr>
        <w:rStyle w:val="Strong"/>
        <w:sz w:val="24"/>
      </w:rPr>
      <w:t>/</w:t>
    </w:r>
    <w:fldSimple w:instr=" NUMPAGES  \* Arabic  \* MERGEFORMAT ">
      <w:r w:rsidR="00DE70B6" w:rsidRPr="00DE70B6">
        <w:rPr>
          <w:rStyle w:val="Strong"/>
          <w:noProof/>
          <w:sz w:val="24"/>
        </w:rPr>
        <w:t>9</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2BED" w:rsidRDefault="009F2BED" w:rsidP="00E50C21">
      <w:pPr>
        <w:spacing w:after="0" w:line="240" w:lineRule="auto"/>
      </w:pPr>
      <w:r>
        <w:separator/>
      </w:r>
    </w:p>
  </w:footnote>
  <w:footnote w:type="continuationSeparator" w:id="1">
    <w:p w:rsidR="009F2BED" w:rsidRDefault="009F2BED"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1814" w:rsidRDefault="004C18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626447"/>
    <w:multiLevelType w:val="hybridMultilevel"/>
    <w:tmpl w:val="638A07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8031F3"/>
    <w:multiLevelType w:val="multilevel"/>
    <w:tmpl w:val="F89ABCFC"/>
    <w:lvl w:ilvl="0">
      <w:start w:val="1"/>
      <w:numFmt w:val="decimal"/>
      <w:lvlText w:val="%1."/>
      <w:lvlJc w:val="left"/>
      <w:pPr>
        <w:ind w:left="3910" w:hanging="360"/>
      </w:pPr>
    </w:lvl>
    <w:lvl w:ilvl="1">
      <w:start w:val="1"/>
      <w:numFmt w:val="decimal"/>
      <w:lvlText w:val="%1.%2"/>
      <w:lvlJc w:val="left"/>
      <w:pPr>
        <w:ind w:left="4270" w:hanging="360"/>
      </w:pPr>
    </w:lvl>
    <w:lvl w:ilvl="2">
      <w:start w:val="1"/>
      <w:numFmt w:val="decimal"/>
      <w:lvlText w:val="%1.%2.%3"/>
      <w:lvlJc w:val="left"/>
      <w:pPr>
        <w:ind w:left="4990" w:hanging="720"/>
      </w:pPr>
    </w:lvl>
    <w:lvl w:ilvl="3">
      <w:start w:val="1"/>
      <w:numFmt w:val="decimal"/>
      <w:lvlText w:val="%1.%2.%3.%4"/>
      <w:lvlJc w:val="left"/>
      <w:pPr>
        <w:ind w:left="5350" w:hanging="720"/>
      </w:pPr>
    </w:lvl>
    <w:lvl w:ilvl="4">
      <w:start w:val="1"/>
      <w:numFmt w:val="decimal"/>
      <w:lvlText w:val="%1.%2.%3.%4.%5"/>
      <w:lvlJc w:val="left"/>
      <w:pPr>
        <w:ind w:left="6070" w:hanging="1080"/>
      </w:pPr>
    </w:lvl>
    <w:lvl w:ilvl="5">
      <w:start w:val="1"/>
      <w:numFmt w:val="decimal"/>
      <w:lvlText w:val="%1.%2.%3.%4.%5.%6"/>
      <w:lvlJc w:val="left"/>
      <w:pPr>
        <w:ind w:left="6430" w:hanging="1080"/>
      </w:pPr>
    </w:lvl>
    <w:lvl w:ilvl="6">
      <w:start w:val="1"/>
      <w:numFmt w:val="decimal"/>
      <w:lvlText w:val="%1.%2.%3.%4.%5.%6.%7"/>
      <w:lvlJc w:val="left"/>
      <w:pPr>
        <w:ind w:left="7150" w:hanging="1440"/>
      </w:pPr>
    </w:lvl>
    <w:lvl w:ilvl="7">
      <w:start w:val="1"/>
      <w:numFmt w:val="decimal"/>
      <w:lvlText w:val="%1.%2.%3.%4.%5.%6.%7.%8"/>
      <w:lvlJc w:val="left"/>
      <w:pPr>
        <w:ind w:left="7510" w:hanging="1440"/>
      </w:pPr>
    </w:lvl>
    <w:lvl w:ilvl="8">
      <w:start w:val="1"/>
      <w:numFmt w:val="decimal"/>
      <w:lvlText w:val="%1.%2.%3.%4.%5.%6.%7.%8.%9"/>
      <w:lvlJc w:val="left"/>
      <w:pPr>
        <w:ind w:left="8230" w:hanging="1800"/>
      </w:pPr>
    </w:lvl>
  </w:abstractNum>
  <w:abstractNum w:abstractNumId="4">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904A8A"/>
    <w:multiLevelType w:val="hybridMultilevel"/>
    <w:tmpl w:val="601A1F10"/>
    <w:lvl w:ilvl="0" w:tplc="4930409E">
      <w:start w:val="9"/>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290547A"/>
    <w:multiLevelType w:val="hybridMultilevel"/>
    <w:tmpl w:val="0268B8E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0472DF"/>
    <w:multiLevelType w:val="multilevel"/>
    <w:tmpl w:val="E9829F1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115EE4"/>
    <w:multiLevelType w:val="hybridMultilevel"/>
    <w:tmpl w:val="2AB266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732EF6"/>
    <w:multiLevelType w:val="hybridMultilevel"/>
    <w:tmpl w:val="AD6A2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17"/>
  </w:num>
  <w:num w:numId="4">
    <w:abstractNumId w:val="8"/>
  </w:num>
  <w:num w:numId="5">
    <w:abstractNumId w:val="18"/>
  </w:num>
  <w:num w:numId="6">
    <w:abstractNumId w:val="16"/>
  </w:num>
  <w:num w:numId="7">
    <w:abstractNumId w:val="15"/>
  </w:num>
  <w:num w:numId="8">
    <w:abstractNumId w:val="13"/>
  </w:num>
  <w:num w:numId="9">
    <w:abstractNumId w:val="11"/>
  </w:num>
  <w:num w:numId="10">
    <w:abstractNumId w:val="4"/>
  </w:num>
  <w:num w:numId="11">
    <w:abstractNumId w:val="19"/>
  </w:num>
  <w:num w:numId="12">
    <w:abstractNumId w:val="0"/>
  </w:num>
  <w:num w:numId="13">
    <w:abstractNumId w:val="10"/>
  </w:num>
  <w:num w:numId="14">
    <w:abstractNumId w:val="12"/>
  </w:num>
  <w:num w:numId="15">
    <w:abstractNumId w:val="2"/>
  </w:num>
  <w:num w:numId="16">
    <w:abstractNumId w:val="14"/>
  </w:num>
  <w:num w:numId="17">
    <w:abstractNumId w:val="7"/>
  </w:num>
  <w:num w:numId="18">
    <w:abstractNumId w:val="9"/>
  </w:num>
  <w:num w:numId="19">
    <w:abstractNumId w:val="3"/>
  </w:num>
  <w:num w:numId="20">
    <w:abstractNumId w:val="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drawingGridHorizontalSpacing w:val="12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433F68"/>
    <w:rsid w:val="00001011"/>
    <w:rsid w:val="00002DDD"/>
    <w:rsid w:val="00006BF5"/>
    <w:rsid w:val="0001008A"/>
    <w:rsid w:val="0001797F"/>
    <w:rsid w:val="00027BEB"/>
    <w:rsid w:val="00034F5B"/>
    <w:rsid w:val="00044E6F"/>
    <w:rsid w:val="00045906"/>
    <w:rsid w:val="00046FDD"/>
    <w:rsid w:val="00051F29"/>
    <w:rsid w:val="00060208"/>
    <w:rsid w:val="00061D1D"/>
    <w:rsid w:val="0006233C"/>
    <w:rsid w:val="00062901"/>
    <w:rsid w:val="00062B13"/>
    <w:rsid w:val="000665F9"/>
    <w:rsid w:val="00066E1F"/>
    <w:rsid w:val="00067616"/>
    <w:rsid w:val="0007153C"/>
    <w:rsid w:val="000715ED"/>
    <w:rsid w:val="00071BAE"/>
    <w:rsid w:val="00076AC9"/>
    <w:rsid w:val="000846C8"/>
    <w:rsid w:val="00084F0D"/>
    <w:rsid w:val="000861CB"/>
    <w:rsid w:val="00091414"/>
    <w:rsid w:val="000935B3"/>
    <w:rsid w:val="00094301"/>
    <w:rsid w:val="00096F36"/>
    <w:rsid w:val="000972EF"/>
    <w:rsid w:val="000A0CBE"/>
    <w:rsid w:val="000A6CA4"/>
    <w:rsid w:val="000B2547"/>
    <w:rsid w:val="000B4D19"/>
    <w:rsid w:val="000C2244"/>
    <w:rsid w:val="000C4470"/>
    <w:rsid w:val="000C49E4"/>
    <w:rsid w:val="000C550C"/>
    <w:rsid w:val="000C5DF1"/>
    <w:rsid w:val="000C78AC"/>
    <w:rsid w:val="000D1C40"/>
    <w:rsid w:val="000D2017"/>
    <w:rsid w:val="000D60A4"/>
    <w:rsid w:val="000D62F2"/>
    <w:rsid w:val="000E2727"/>
    <w:rsid w:val="000E3BAE"/>
    <w:rsid w:val="000E596B"/>
    <w:rsid w:val="000F1845"/>
    <w:rsid w:val="000F212C"/>
    <w:rsid w:val="000F5027"/>
    <w:rsid w:val="000F7B84"/>
    <w:rsid w:val="00101917"/>
    <w:rsid w:val="00102335"/>
    <w:rsid w:val="00102DBC"/>
    <w:rsid w:val="001040FA"/>
    <w:rsid w:val="00107C2F"/>
    <w:rsid w:val="00110F77"/>
    <w:rsid w:val="00111F16"/>
    <w:rsid w:val="0011270F"/>
    <w:rsid w:val="0011599A"/>
    <w:rsid w:val="00117060"/>
    <w:rsid w:val="00120A83"/>
    <w:rsid w:val="00120B82"/>
    <w:rsid w:val="00120D3F"/>
    <w:rsid w:val="00124E73"/>
    <w:rsid w:val="00125BAD"/>
    <w:rsid w:val="00126C4F"/>
    <w:rsid w:val="001348A0"/>
    <w:rsid w:val="00136215"/>
    <w:rsid w:val="00142DB1"/>
    <w:rsid w:val="00153265"/>
    <w:rsid w:val="001572B6"/>
    <w:rsid w:val="001620AA"/>
    <w:rsid w:val="00162F98"/>
    <w:rsid w:val="001637B3"/>
    <w:rsid w:val="00164E43"/>
    <w:rsid w:val="00165967"/>
    <w:rsid w:val="0016740D"/>
    <w:rsid w:val="0017684A"/>
    <w:rsid w:val="00181121"/>
    <w:rsid w:val="00181B75"/>
    <w:rsid w:val="00182B80"/>
    <w:rsid w:val="00183511"/>
    <w:rsid w:val="00184549"/>
    <w:rsid w:val="00190F3C"/>
    <w:rsid w:val="00192648"/>
    <w:rsid w:val="00195998"/>
    <w:rsid w:val="001A097B"/>
    <w:rsid w:val="001A2322"/>
    <w:rsid w:val="001A31C0"/>
    <w:rsid w:val="001A4685"/>
    <w:rsid w:val="001A7B1D"/>
    <w:rsid w:val="001B0900"/>
    <w:rsid w:val="001B36ED"/>
    <w:rsid w:val="001B44DF"/>
    <w:rsid w:val="001C3226"/>
    <w:rsid w:val="001C64FB"/>
    <w:rsid w:val="001C7865"/>
    <w:rsid w:val="001D00E0"/>
    <w:rsid w:val="001D3B2D"/>
    <w:rsid w:val="001D6AC6"/>
    <w:rsid w:val="001E047F"/>
    <w:rsid w:val="001E5730"/>
    <w:rsid w:val="001E7A27"/>
    <w:rsid w:val="001F08CF"/>
    <w:rsid w:val="001F12B2"/>
    <w:rsid w:val="001F3158"/>
    <w:rsid w:val="001F3886"/>
    <w:rsid w:val="001F464F"/>
    <w:rsid w:val="001F6E00"/>
    <w:rsid w:val="002009BB"/>
    <w:rsid w:val="00202FCF"/>
    <w:rsid w:val="0020491D"/>
    <w:rsid w:val="00206FDB"/>
    <w:rsid w:val="0021025C"/>
    <w:rsid w:val="002104BB"/>
    <w:rsid w:val="002115C8"/>
    <w:rsid w:val="0021401E"/>
    <w:rsid w:val="002148B6"/>
    <w:rsid w:val="002149B1"/>
    <w:rsid w:val="002160DD"/>
    <w:rsid w:val="002200F1"/>
    <w:rsid w:val="00220553"/>
    <w:rsid w:val="002220AE"/>
    <w:rsid w:val="00223D0F"/>
    <w:rsid w:val="00230191"/>
    <w:rsid w:val="00232854"/>
    <w:rsid w:val="002467D7"/>
    <w:rsid w:val="0025116D"/>
    <w:rsid w:val="002548CB"/>
    <w:rsid w:val="0025528A"/>
    <w:rsid w:val="0025661E"/>
    <w:rsid w:val="002608F8"/>
    <w:rsid w:val="002649AF"/>
    <w:rsid w:val="00271FB5"/>
    <w:rsid w:val="00272122"/>
    <w:rsid w:val="00276051"/>
    <w:rsid w:val="00282FF9"/>
    <w:rsid w:val="00283BAC"/>
    <w:rsid w:val="00286028"/>
    <w:rsid w:val="00286E29"/>
    <w:rsid w:val="00287192"/>
    <w:rsid w:val="00290AEA"/>
    <w:rsid w:val="00293F95"/>
    <w:rsid w:val="002A4F5B"/>
    <w:rsid w:val="002B4CC4"/>
    <w:rsid w:val="002B6612"/>
    <w:rsid w:val="002B6A02"/>
    <w:rsid w:val="002B7009"/>
    <w:rsid w:val="002D2947"/>
    <w:rsid w:val="002D549E"/>
    <w:rsid w:val="002D6696"/>
    <w:rsid w:val="002D6716"/>
    <w:rsid w:val="002D6E5B"/>
    <w:rsid w:val="002E0EDE"/>
    <w:rsid w:val="002E237C"/>
    <w:rsid w:val="002E3994"/>
    <w:rsid w:val="002E5A5D"/>
    <w:rsid w:val="002F1494"/>
    <w:rsid w:val="002F1D1E"/>
    <w:rsid w:val="002F2D7C"/>
    <w:rsid w:val="002F71FA"/>
    <w:rsid w:val="003063EE"/>
    <w:rsid w:val="0031386E"/>
    <w:rsid w:val="00316C40"/>
    <w:rsid w:val="00316CB1"/>
    <w:rsid w:val="00321FEB"/>
    <w:rsid w:val="0032352C"/>
    <w:rsid w:val="0032698D"/>
    <w:rsid w:val="00327A39"/>
    <w:rsid w:val="00330D92"/>
    <w:rsid w:val="00331651"/>
    <w:rsid w:val="003319FE"/>
    <w:rsid w:val="00337A7B"/>
    <w:rsid w:val="003429C1"/>
    <w:rsid w:val="00344677"/>
    <w:rsid w:val="003571F9"/>
    <w:rsid w:val="003635F3"/>
    <w:rsid w:val="003646CF"/>
    <w:rsid w:val="003654A8"/>
    <w:rsid w:val="0036685A"/>
    <w:rsid w:val="00371A10"/>
    <w:rsid w:val="00373340"/>
    <w:rsid w:val="003806F7"/>
    <w:rsid w:val="00386678"/>
    <w:rsid w:val="00386E0E"/>
    <w:rsid w:val="00387934"/>
    <w:rsid w:val="003959E6"/>
    <w:rsid w:val="003A36F1"/>
    <w:rsid w:val="003A4DBA"/>
    <w:rsid w:val="003A4EE9"/>
    <w:rsid w:val="003A75E9"/>
    <w:rsid w:val="003B0A23"/>
    <w:rsid w:val="003B1F21"/>
    <w:rsid w:val="003B2B9A"/>
    <w:rsid w:val="003B4D88"/>
    <w:rsid w:val="003B613D"/>
    <w:rsid w:val="003C068E"/>
    <w:rsid w:val="003C080D"/>
    <w:rsid w:val="003C4B27"/>
    <w:rsid w:val="003C639B"/>
    <w:rsid w:val="003D09E6"/>
    <w:rsid w:val="003D12C5"/>
    <w:rsid w:val="003D207E"/>
    <w:rsid w:val="003D22F2"/>
    <w:rsid w:val="003D494A"/>
    <w:rsid w:val="003D5421"/>
    <w:rsid w:val="003E31D9"/>
    <w:rsid w:val="003E5DA3"/>
    <w:rsid w:val="003F4F37"/>
    <w:rsid w:val="003F7033"/>
    <w:rsid w:val="003F7192"/>
    <w:rsid w:val="003F7DB6"/>
    <w:rsid w:val="00402441"/>
    <w:rsid w:val="00405160"/>
    <w:rsid w:val="00405F8A"/>
    <w:rsid w:val="00407B1A"/>
    <w:rsid w:val="00407F4B"/>
    <w:rsid w:val="00411853"/>
    <w:rsid w:val="0041485C"/>
    <w:rsid w:val="00415B01"/>
    <w:rsid w:val="00421BE1"/>
    <w:rsid w:val="00422E87"/>
    <w:rsid w:val="0042304C"/>
    <w:rsid w:val="00424C56"/>
    <w:rsid w:val="0042691A"/>
    <w:rsid w:val="004339B7"/>
    <w:rsid w:val="00433F68"/>
    <w:rsid w:val="004351AA"/>
    <w:rsid w:val="00437C05"/>
    <w:rsid w:val="00442ABB"/>
    <w:rsid w:val="00442FF2"/>
    <w:rsid w:val="00443791"/>
    <w:rsid w:val="00443B70"/>
    <w:rsid w:val="00443D5F"/>
    <w:rsid w:val="00444D8F"/>
    <w:rsid w:val="004513CA"/>
    <w:rsid w:val="00451583"/>
    <w:rsid w:val="00452211"/>
    <w:rsid w:val="00463FF0"/>
    <w:rsid w:val="00465402"/>
    <w:rsid w:val="00466D7B"/>
    <w:rsid w:val="00472E8E"/>
    <w:rsid w:val="00476130"/>
    <w:rsid w:val="004915A4"/>
    <w:rsid w:val="00492C0B"/>
    <w:rsid w:val="00493824"/>
    <w:rsid w:val="00493E8D"/>
    <w:rsid w:val="0049689B"/>
    <w:rsid w:val="00497799"/>
    <w:rsid w:val="004A3ED9"/>
    <w:rsid w:val="004A4351"/>
    <w:rsid w:val="004A7708"/>
    <w:rsid w:val="004B4C49"/>
    <w:rsid w:val="004B6333"/>
    <w:rsid w:val="004B65F7"/>
    <w:rsid w:val="004B6926"/>
    <w:rsid w:val="004C02DF"/>
    <w:rsid w:val="004C07CA"/>
    <w:rsid w:val="004C1814"/>
    <w:rsid w:val="004C18B4"/>
    <w:rsid w:val="004C238F"/>
    <w:rsid w:val="004D0AEA"/>
    <w:rsid w:val="004D16CB"/>
    <w:rsid w:val="004D22E6"/>
    <w:rsid w:val="004D29B8"/>
    <w:rsid w:val="004D78C1"/>
    <w:rsid w:val="004E20CE"/>
    <w:rsid w:val="004E58A2"/>
    <w:rsid w:val="004E5EAC"/>
    <w:rsid w:val="004E617A"/>
    <w:rsid w:val="004E7573"/>
    <w:rsid w:val="004F4E35"/>
    <w:rsid w:val="004F5ED8"/>
    <w:rsid w:val="004F78B3"/>
    <w:rsid w:val="00500753"/>
    <w:rsid w:val="00501136"/>
    <w:rsid w:val="005015B4"/>
    <w:rsid w:val="005032F0"/>
    <w:rsid w:val="00504F9F"/>
    <w:rsid w:val="005057E0"/>
    <w:rsid w:val="0050657B"/>
    <w:rsid w:val="00506865"/>
    <w:rsid w:val="005120F5"/>
    <w:rsid w:val="00513D1E"/>
    <w:rsid w:val="00514CB1"/>
    <w:rsid w:val="00515F23"/>
    <w:rsid w:val="005162AC"/>
    <w:rsid w:val="0051657A"/>
    <w:rsid w:val="00517B65"/>
    <w:rsid w:val="0052268E"/>
    <w:rsid w:val="00522A85"/>
    <w:rsid w:val="005245C8"/>
    <w:rsid w:val="00532901"/>
    <w:rsid w:val="00533919"/>
    <w:rsid w:val="00535752"/>
    <w:rsid w:val="005361B2"/>
    <w:rsid w:val="00545102"/>
    <w:rsid w:val="0055234B"/>
    <w:rsid w:val="005529C9"/>
    <w:rsid w:val="0055466B"/>
    <w:rsid w:val="005564D6"/>
    <w:rsid w:val="0056262C"/>
    <w:rsid w:val="00566BF1"/>
    <w:rsid w:val="00566E24"/>
    <w:rsid w:val="00573232"/>
    <w:rsid w:val="005734A0"/>
    <w:rsid w:val="0057382B"/>
    <w:rsid w:val="00577366"/>
    <w:rsid w:val="00580820"/>
    <w:rsid w:val="0058158D"/>
    <w:rsid w:val="00581FF6"/>
    <w:rsid w:val="00586323"/>
    <w:rsid w:val="00593F07"/>
    <w:rsid w:val="005A09EC"/>
    <w:rsid w:val="005A0E71"/>
    <w:rsid w:val="005A27A7"/>
    <w:rsid w:val="005A27BC"/>
    <w:rsid w:val="005A30D4"/>
    <w:rsid w:val="005A42FE"/>
    <w:rsid w:val="005A6178"/>
    <w:rsid w:val="005A6250"/>
    <w:rsid w:val="005B1781"/>
    <w:rsid w:val="005B1C51"/>
    <w:rsid w:val="005B5664"/>
    <w:rsid w:val="005C025B"/>
    <w:rsid w:val="005C2299"/>
    <w:rsid w:val="005C2A16"/>
    <w:rsid w:val="005C6AEC"/>
    <w:rsid w:val="005C7DEC"/>
    <w:rsid w:val="005D0298"/>
    <w:rsid w:val="005D16AF"/>
    <w:rsid w:val="005D1881"/>
    <w:rsid w:val="005D34B4"/>
    <w:rsid w:val="005D579E"/>
    <w:rsid w:val="005D5904"/>
    <w:rsid w:val="005E3EF4"/>
    <w:rsid w:val="005E7357"/>
    <w:rsid w:val="005F03AC"/>
    <w:rsid w:val="005F0519"/>
    <w:rsid w:val="005F09AF"/>
    <w:rsid w:val="005F0A03"/>
    <w:rsid w:val="005F0DB9"/>
    <w:rsid w:val="005F535A"/>
    <w:rsid w:val="005F7198"/>
    <w:rsid w:val="0060089A"/>
    <w:rsid w:val="00604915"/>
    <w:rsid w:val="00604C43"/>
    <w:rsid w:val="00610650"/>
    <w:rsid w:val="00611CC8"/>
    <w:rsid w:val="00621C3B"/>
    <w:rsid w:val="00623FFA"/>
    <w:rsid w:val="00627F02"/>
    <w:rsid w:val="00634138"/>
    <w:rsid w:val="0063592C"/>
    <w:rsid w:val="00640E28"/>
    <w:rsid w:val="00643149"/>
    <w:rsid w:val="00645DBB"/>
    <w:rsid w:val="00651699"/>
    <w:rsid w:val="006522E4"/>
    <w:rsid w:val="00653360"/>
    <w:rsid w:val="006544B2"/>
    <w:rsid w:val="0065515D"/>
    <w:rsid w:val="00660FF2"/>
    <w:rsid w:val="00664178"/>
    <w:rsid w:val="00666751"/>
    <w:rsid w:val="00671D89"/>
    <w:rsid w:val="006730E2"/>
    <w:rsid w:val="00675B09"/>
    <w:rsid w:val="00677021"/>
    <w:rsid w:val="00677372"/>
    <w:rsid w:val="0068017B"/>
    <w:rsid w:val="0068155A"/>
    <w:rsid w:val="00682EC2"/>
    <w:rsid w:val="00684F9A"/>
    <w:rsid w:val="00685B70"/>
    <w:rsid w:val="0069766E"/>
    <w:rsid w:val="006A2762"/>
    <w:rsid w:val="006B5112"/>
    <w:rsid w:val="006B6AF4"/>
    <w:rsid w:val="006C2288"/>
    <w:rsid w:val="006C4D7E"/>
    <w:rsid w:val="006C7036"/>
    <w:rsid w:val="006C7AD5"/>
    <w:rsid w:val="006D3133"/>
    <w:rsid w:val="006D3E88"/>
    <w:rsid w:val="006D74D8"/>
    <w:rsid w:val="006D7ECE"/>
    <w:rsid w:val="006E095B"/>
    <w:rsid w:val="006E3BA7"/>
    <w:rsid w:val="006F1A14"/>
    <w:rsid w:val="006F37AA"/>
    <w:rsid w:val="006F4956"/>
    <w:rsid w:val="006F7FD5"/>
    <w:rsid w:val="00704566"/>
    <w:rsid w:val="00704A61"/>
    <w:rsid w:val="00706FB2"/>
    <w:rsid w:val="00712F5E"/>
    <w:rsid w:val="00716186"/>
    <w:rsid w:val="007220B0"/>
    <w:rsid w:val="00731AE3"/>
    <w:rsid w:val="007320AC"/>
    <w:rsid w:val="00735622"/>
    <w:rsid w:val="007372E4"/>
    <w:rsid w:val="00743277"/>
    <w:rsid w:val="007437E3"/>
    <w:rsid w:val="00744556"/>
    <w:rsid w:val="00746C3D"/>
    <w:rsid w:val="007515D9"/>
    <w:rsid w:val="007521C5"/>
    <w:rsid w:val="00756FED"/>
    <w:rsid w:val="00762DDA"/>
    <w:rsid w:val="007650F1"/>
    <w:rsid w:val="00772570"/>
    <w:rsid w:val="00772A93"/>
    <w:rsid w:val="00772A94"/>
    <w:rsid w:val="00775807"/>
    <w:rsid w:val="00785D51"/>
    <w:rsid w:val="007877CD"/>
    <w:rsid w:val="00787E0C"/>
    <w:rsid w:val="00791811"/>
    <w:rsid w:val="00794DAB"/>
    <w:rsid w:val="00795557"/>
    <w:rsid w:val="00795F46"/>
    <w:rsid w:val="007A1EC3"/>
    <w:rsid w:val="007A268E"/>
    <w:rsid w:val="007A29FA"/>
    <w:rsid w:val="007A3F6A"/>
    <w:rsid w:val="007B57D0"/>
    <w:rsid w:val="007B59A5"/>
    <w:rsid w:val="007B5B66"/>
    <w:rsid w:val="007B618F"/>
    <w:rsid w:val="007C1737"/>
    <w:rsid w:val="007D2C5D"/>
    <w:rsid w:val="007D4307"/>
    <w:rsid w:val="007D4D9E"/>
    <w:rsid w:val="007E3077"/>
    <w:rsid w:val="007E5036"/>
    <w:rsid w:val="007E5A1A"/>
    <w:rsid w:val="007E6F55"/>
    <w:rsid w:val="007F060B"/>
    <w:rsid w:val="007F1175"/>
    <w:rsid w:val="007F1525"/>
    <w:rsid w:val="007F69C7"/>
    <w:rsid w:val="007F7E62"/>
    <w:rsid w:val="00803AB9"/>
    <w:rsid w:val="00805FD1"/>
    <w:rsid w:val="008060A0"/>
    <w:rsid w:val="00807BE4"/>
    <w:rsid w:val="008104B7"/>
    <w:rsid w:val="0081145A"/>
    <w:rsid w:val="00813B67"/>
    <w:rsid w:val="0081638B"/>
    <w:rsid w:val="00821D0B"/>
    <w:rsid w:val="00821EA1"/>
    <w:rsid w:val="00821F4F"/>
    <w:rsid w:val="008230FC"/>
    <w:rsid w:val="0082321E"/>
    <w:rsid w:val="00825B33"/>
    <w:rsid w:val="008274F8"/>
    <w:rsid w:val="008277D7"/>
    <w:rsid w:val="00831A73"/>
    <w:rsid w:val="00832D51"/>
    <w:rsid w:val="00834BEA"/>
    <w:rsid w:val="008405A0"/>
    <w:rsid w:val="0084384B"/>
    <w:rsid w:val="00843BC1"/>
    <w:rsid w:val="00845D14"/>
    <w:rsid w:val="0085043C"/>
    <w:rsid w:val="008524C8"/>
    <w:rsid w:val="008525A3"/>
    <w:rsid w:val="00854227"/>
    <w:rsid w:val="00857C2D"/>
    <w:rsid w:val="00867EC5"/>
    <w:rsid w:val="00875A65"/>
    <w:rsid w:val="00875BAE"/>
    <w:rsid w:val="008815E2"/>
    <w:rsid w:val="008856C9"/>
    <w:rsid w:val="00891323"/>
    <w:rsid w:val="00891844"/>
    <w:rsid w:val="008918FA"/>
    <w:rsid w:val="008918FF"/>
    <w:rsid w:val="008962FB"/>
    <w:rsid w:val="008A2EC0"/>
    <w:rsid w:val="008B4240"/>
    <w:rsid w:val="008B6D2B"/>
    <w:rsid w:val="008C6F06"/>
    <w:rsid w:val="008C70E0"/>
    <w:rsid w:val="008D0495"/>
    <w:rsid w:val="008D2DEC"/>
    <w:rsid w:val="008D34FF"/>
    <w:rsid w:val="008D5D4E"/>
    <w:rsid w:val="008D60E7"/>
    <w:rsid w:val="008D6438"/>
    <w:rsid w:val="008D6BD6"/>
    <w:rsid w:val="008D6C21"/>
    <w:rsid w:val="008D6DB0"/>
    <w:rsid w:val="008D7447"/>
    <w:rsid w:val="008E0774"/>
    <w:rsid w:val="008E54EA"/>
    <w:rsid w:val="008E54EB"/>
    <w:rsid w:val="008F0691"/>
    <w:rsid w:val="008F28B1"/>
    <w:rsid w:val="008F2D2C"/>
    <w:rsid w:val="008F41C8"/>
    <w:rsid w:val="00901E37"/>
    <w:rsid w:val="00903A24"/>
    <w:rsid w:val="009069EF"/>
    <w:rsid w:val="00914242"/>
    <w:rsid w:val="009231EC"/>
    <w:rsid w:val="009262BF"/>
    <w:rsid w:val="0092661B"/>
    <w:rsid w:val="009266FF"/>
    <w:rsid w:val="00930655"/>
    <w:rsid w:val="00930E44"/>
    <w:rsid w:val="00932449"/>
    <w:rsid w:val="00933CB6"/>
    <w:rsid w:val="0093744D"/>
    <w:rsid w:val="009433D3"/>
    <w:rsid w:val="0094350B"/>
    <w:rsid w:val="00947119"/>
    <w:rsid w:val="00947399"/>
    <w:rsid w:val="00950E52"/>
    <w:rsid w:val="00951D29"/>
    <w:rsid w:val="00963B85"/>
    <w:rsid w:val="0096729D"/>
    <w:rsid w:val="00972A20"/>
    <w:rsid w:val="00972E69"/>
    <w:rsid w:val="00981966"/>
    <w:rsid w:val="00983E19"/>
    <w:rsid w:val="00991780"/>
    <w:rsid w:val="00992D42"/>
    <w:rsid w:val="009963DA"/>
    <w:rsid w:val="00996EDF"/>
    <w:rsid w:val="009A021F"/>
    <w:rsid w:val="009A2DB4"/>
    <w:rsid w:val="009A5F1E"/>
    <w:rsid w:val="009A620D"/>
    <w:rsid w:val="009B2589"/>
    <w:rsid w:val="009B72E1"/>
    <w:rsid w:val="009C10DA"/>
    <w:rsid w:val="009C146C"/>
    <w:rsid w:val="009C158E"/>
    <w:rsid w:val="009C2990"/>
    <w:rsid w:val="009C531F"/>
    <w:rsid w:val="009C5E69"/>
    <w:rsid w:val="009C6EA9"/>
    <w:rsid w:val="009C7A54"/>
    <w:rsid w:val="009D2125"/>
    <w:rsid w:val="009D3712"/>
    <w:rsid w:val="009D6B0A"/>
    <w:rsid w:val="009F0885"/>
    <w:rsid w:val="009F08BD"/>
    <w:rsid w:val="009F2851"/>
    <w:rsid w:val="009F2BED"/>
    <w:rsid w:val="009F3CD5"/>
    <w:rsid w:val="009F6F3C"/>
    <w:rsid w:val="009F7066"/>
    <w:rsid w:val="009F7508"/>
    <w:rsid w:val="00A06849"/>
    <w:rsid w:val="00A116D6"/>
    <w:rsid w:val="00A11CF0"/>
    <w:rsid w:val="00A12C0B"/>
    <w:rsid w:val="00A14782"/>
    <w:rsid w:val="00A1595E"/>
    <w:rsid w:val="00A162FC"/>
    <w:rsid w:val="00A16B51"/>
    <w:rsid w:val="00A215F9"/>
    <w:rsid w:val="00A21C9A"/>
    <w:rsid w:val="00A21DE5"/>
    <w:rsid w:val="00A21E13"/>
    <w:rsid w:val="00A26B54"/>
    <w:rsid w:val="00A26E0B"/>
    <w:rsid w:val="00A270C4"/>
    <w:rsid w:val="00A31643"/>
    <w:rsid w:val="00A369A8"/>
    <w:rsid w:val="00A40874"/>
    <w:rsid w:val="00A436C4"/>
    <w:rsid w:val="00A448B9"/>
    <w:rsid w:val="00A464A2"/>
    <w:rsid w:val="00A514E7"/>
    <w:rsid w:val="00A55BD4"/>
    <w:rsid w:val="00A560BF"/>
    <w:rsid w:val="00A62A5C"/>
    <w:rsid w:val="00A65464"/>
    <w:rsid w:val="00A65C77"/>
    <w:rsid w:val="00A65E48"/>
    <w:rsid w:val="00A66A97"/>
    <w:rsid w:val="00A72FB3"/>
    <w:rsid w:val="00A73BA8"/>
    <w:rsid w:val="00A7755E"/>
    <w:rsid w:val="00A778BA"/>
    <w:rsid w:val="00A841C9"/>
    <w:rsid w:val="00A848A3"/>
    <w:rsid w:val="00A8531A"/>
    <w:rsid w:val="00A86158"/>
    <w:rsid w:val="00A86F52"/>
    <w:rsid w:val="00A90850"/>
    <w:rsid w:val="00A9246E"/>
    <w:rsid w:val="00A9295A"/>
    <w:rsid w:val="00A9658F"/>
    <w:rsid w:val="00AA1CB0"/>
    <w:rsid w:val="00AA62E3"/>
    <w:rsid w:val="00AA6382"/>
    <w:rsid w:val="00AA7BBB"/>
    <w:rsid w:val="00AB05BA"/>
    <w:rsid w:val="00AB165F"/>
    <w:rsid w:val="00AB6B8E"/>
    <w:rsid w:val="00AC2F0B"/>
    <w:rsid w:val="00AD2DB2"/>
    <w:rsid w:val="00AD50C6"/>
    <w:rsid w:val="00AE2B6C"/>
    <w:rsid w:val="00AE31DA"/>
    <w:rsid w:val="00AE3705"/>
    <w:rsid w:val="00AE4822"/>
    <w:rsid w:val="00AE5D73"/>
    <w:rsid w:val="00AE7E57"/>
    <w:rsid w:val="00AF1AA5"/>
    <w:rsid w:val="00AF280B"/>
    <w:rsid w:val="00AF7B99"/>
    <w:rsid w:val="00B04255"/>
    <w:rsid w:val="00B053C8"/>
    <w:rsid w:val="00B16E66"/>
    <w:rsid w:val="00B22344"/>
    <w:rsid w:val="00B27020"/>
    <w:rsid w:val="00B32374"/>
    <w:rsid w:val="00B32FE9"/>
    <w:rsid w:val="00B36CA8"/>
    <w:rsid w:val="00B371AC"/>
    <w:rsid w:val="00B41B44"/>
    <w:rsid w:val="00B4315C"/>
    <w:rsid w:val="00B4423D"/>
    <w:rsid w:val="00B46114"/>
    <w:rsid w:val="00B54BB6"/>
    <w:rsid w:val="00B619B2"/>
    <w:rsid w:val="00B66DEE"/>
    <w:rsid w:val="00B71C03"/>
    <w:rsid w:val="00B71D2F"/>
    <w:rsid w:val="00B75EF3"/>
    <w:rsid w:val="00B85AE1"/>
    <w:rsid w:val="00B87299"/>
    <w:rsid w:val="00B90DDA"/>
    <w:rsid w:val="00B91B48"/>
    <w:rsid w:val="00B9347F"/>
    <w:rsid w:val="00B97BC6"/>
    <w:rsid w:val="00BA31FF"/>
    <w:rsid w:val="00BA4928"/>
    <w:rsid w:val="00BB2A82"/>
    <w:rsid w:val="00BB406C"/>
    <w:rsid w:val="00BB5A2A"/>
    <w:rsid w:val="00BC0E33"/>
    <w:rsid w:val="00BC2947"/>
    <w:rsid w:val="00BC5AD4"/>
    <w:rsid w:val="00BC6556"/>
    <w:rsid w:val="00BD0587"/>
    <w:rsid w:val="00BD0677"/>
    <w:rsid w:val="00BD222B"/>
    <w:rsid w:val="00BD4706"/>
    <w:rsid w:val="00BD674C"/>
    <w:rsid w:val="00BE0B4F"/>
    <w:rsid w:val="00BE1C8E"/>
    <w:rsid w:val="00BE4903"/>
    <w:rsid w:val="00BE5C4E"/>
    <w:rsid w:val="00BE7E58"/>
    <w:rsid w:val="00BF18F7"/>
    <w:rsid w:val="00BF2756"/>
    <w:rsid w:val="00BF3E37"/>
    <w:rsid w:val="00BF5462"/>
    <w:rsid w:val="00C00B7F"/>
    <w:rsid w:val="00C02A52"/>
    <w:rsid w:val="00C0661F"/>
    <w:rsid w:val="00C07766"/>
    <w:rsid w:val="00C110C9"/>
    <w:rsid w:val="00C12AA4"/>
    <w:rsid w:val="00C13B64"/>
    <w:rsid w:val="00C23124"/>
    <w:rsid w:val="00C25EC1"/>
    <w:rsid w:val="00C27F1E"/>
    <w:rsid w:val="00C32082"/>
    <w:rsid w:val="00C34785"/>
    <w:rsid w:val="00C36E07"/>
    <w:rsid w:val="00C404FE"/>
    <w:rsid w:val="00C43344"/>
    <w:rsid w:val="00C43DC5"/>
    <w:rsid w:val="00C45782"/>
    <w:rsid w:val="00C53A1D"/>
    <w:rsid w:val="00C53BA8"/>
    <w:rsid w:val="00C554C3"/>
    <w:rsid w:val="00C602FD"/>
    <w:rsid w:val="00C631D9"/>
    <w:rsid w:val="00C63D67"/>
    <w:rsid w:val="00C67A68"/>
    <w:rsid w:val="00C71CD3"/>
    <w:rsid w:val="00C726BF"/>
    <w:rsid w:val="00C74EAE"/>
    <w:rsid w:val="00C81AAF"/>
    <w:rsid w:val="00C86CDB"/>
    <w:rsid w:val="00C90216"/>
    <w:rsid w:val="00C90745"/>
    <w:rsid w:val="00C93F68"/>
    <w:rsid w:val="00C9673E"/>
    <w:rsid w:val="00C96A05"/>
    <w:rsid w:val="00C9725F"/>
    <w:rsid w:val="00CA1A69"/>
    <w:rsid w:val="00CA4DDE"/>
    <w:rsid w:val="00CB03DE"/>
    <w:rsid w:val="00CB43E5"/>
    <w:rsid w:val="00CB4834"/>
    <w:rsid w:val="00CB4F2A"/>
    <w:rsid w:val="00CB5D06"/>
    <w:rsid w:val="00CB60F5"/>
    <w:rsid w:val="00CB76C4"/>
    <w:rsid w:val="00CC5239"/>
    <w:rsid w:val="00CC6867"/>
    <w:rsid w:val="00CD05C4"/>
    <w:rsid w:val="00CD561E"/>
    <w:rsid w:val="00CD6D52"/>
    <w:rsid w:val="00CD7B0C"/>
    <w:rsid w:val="00CE1611"/>
    <w:rsid w:val="00CE1C5D"/>
    <w:rsid w:val="00CE3AD8"/>
    <w:rsid w:val="00CF47E2"/>
    <w:rsid w:val="00CF4CDD"/>
    <w:rsid w:val="00CF70E8"/>
    <w:rsid w:val="00D00F3C"/>
    <w:rsid w:val="00D016C7"/>
    <w:rsid w:val="00D03A18"/>
    <w:rsid w:val="00D07B31"/>
    <w:rsid w:val="00D10436"/>
    <w:rsid w:val="00D128EB"/>
    <w:rsid w:val="00D132AF"/>
    <w:rsid w:val="00D158BE"/>
    <w:rsid w:val="00D15A52"/>
    <w:rsid w:val="00D16F18"/>
    <w:rsid w:val="00D20869"/>
    <w:rsid w:val="00D23561"/>
    <w:rsid w:val="00D23BC2"/>
    <w:rsid w:val="00D2715C"/>
    <w:rsid w:val="00D31746"/>
    <w:rsid w:val="00D31E1C"/>
    <w:rsid w:val="00D3280A"/>
    <w:rsid w:val="00D331BA"/>
    <w:rsid w:val="00D406A7"/>
    <w:rsid w:val="00D4119C"/>
    <w:rsid w:val="00D4783D"/>
    <w:rsid w:val="00D52F71"/>
    <w:rsid w:val="00D5463C"/>
    <w:rsid w:val="00D54994"/>
    <w:rsid w:val="00D54BCC"/>
    <w:rsid w:val="00D55145"/>
    <w:rsid w:val="00D567F6"/>
    <w:rsid w:val="00D56914"/>
    <w:rsid w:val="00D62CC7"/>
    <w:rsid w:val="00D6320B"/>
    <w:rsid w:val="00D63262"/>
    <w:rsid w:val="00D642FD"/>
    <w:rsid w:val="00D67096"/>
    <w:rsid w:val="00D67778"/>
    <w:rsid w:val="00D70E18"/>
    <w:rsid w:val="00D7369A"/>
    <w:rsid w:val="00D74421"/>
    <w:rsid w:val="00D74955"/>
    <w:rsid w:val="00D75573"/>
    <w:rsid w:val="00D75E0C"/>
    <w:rsid w:val="00D77210"/>
    <w:rsid w:val="00D83B56"/>
    <w:rsid w:val="00D8793F"/>
    <w:rsid w:val="00D9455B"/>
    <w:rsid w:val="00D97908"/>
    <w:rsid w:val="00DA0753"/>
    <w:rsid w:val="00DA5B85"/>
    <w:rsid w:val="00DB1E6B"/>
    <w:rsid w:val="00DB4FBF"/>
    <w:rsid w:val="00DB5824"/>
    <w:rsid w:val="00DB61C5"/>
    <w:rsid w:val="00DC1357"/>
    <w:rsid w:val="00DC505F"/>
    <w:rsid w:val="00DC51A8"/>
    <w:rsid w:val="00DC54B9"/>
    <w:rsid w:val="00DC59DA"/>
    <w:rsid w:val="00DC5F7C"/>
    <w:rsid w:val="00DC7C20"/>
    <w:rsid w:val="00DD195C"/>
    <w:rsid w:val="00DD4C15"/>
    <w:rsid w:val="00DD6E3B"/>
    <w:rsid w:val="00DE1FD7"/>
    <w:rsid w:val="00DE3D32"/>
    <w:rsid w:val="00DE5055"/>
    <w:rsid w:val="00DE70B6"/>
    <w:rsid w:val="00DE7366"/>
    <w:rsid w:val="00DE7C83"/>
    <w:rsid w:val="00DE7F3F"/>
    <w:rsid w:val="00DF11C3"/>
    <w:rsid w:val="00DF1CF4"/>
    <w:rsid w:val="00DF4B48"/>
    <w:rsid w:val="00E00634"/>
    <w:rsid w:val="00E030B4"/>
    <w:rsid w:val="00E0482E"/>
    <w:rsid w:val="00E05BF3"/>
    <w:rsid w:val="00E05DDB"/>
    <w:rsid w:val="00E05FA0"/>
    <w:rsid w:val="00E107F9"/>
    <w:rsid w:val="00E11833"/>
    <w:rsid w:val="00E14B54"/>
    <w:rsid w:val="00E16B90"/>
    <w:rsid w:val="00E20DAF"/>
    <w:rsid w:val="00E225CF"/>
    <w:rsid w:val="00E239A2"/>
    <w:rsid w:val="00E2412C"/>
    <w:rsid w:val="00E252AC"/>
    <w:rsid w:val="00E273DB"/>
    <w:rsid w:val="00E3367B"/>
    <w:rsid w:val="00E339F9"/>
    <w:rsid w:val="00E34C23"/>
    <w:rsid w:val="00E35310"/>
    <w:rsid w:val="00E37DFB"/>
    <w:rsid w:val="00E42CD5"/>
    <w:rsid w:val="00E42D09"/>
    <w:rsid w:val="00E50C21"/>
    <w:rsid w:val="00E523CC"/>
    <w:rsid w:val="00E54650"/>
    <w:rsid w:val="00E5647D"/>
    <w:rsid w:val="00E63761"/>
    <w:rsid w:val="00E63FCE"/>
    <w:rsid w:val="00E6457C"/>
    <w:rsid w:val="00E73354"/>
    <w:rsid w:val="00E736BB"/>
    <w:rsid w:val="00E80013"/>
    <w:rsid w:val="00E821A1"/>
    <w:rsid w:val="00E8352D"/>
    <w:rsid w:val="00E86C8C"/>
    <w:rsid w:val="00E9266E"/>
    <w:rsid w:val="00E9287D"/>
    <w:rsid w:val="00E965E8"/>
    <w:rsid w:val="00EA14CD"/>
    <w:rsid w:val="00EA20DD"/>
    <w:rsid w:val="00EA279B"/>
    <w:rsid w:val="00EA413E"/>
    <w:rsid w:val="00EA4F3A"/>
    <w:rsid w:val="00EA6EFD"/>
    <w:rsid w:val="00EB0647"/>
    <w:rsid w:val="00EB6A1D"/>
    <w:rsid w:val="00EC01AE"/>
    <w:rsid w:val="00EC3CE6"/>
    <w:rsid w:val="00EC497B"/>
    <w:rsid w:val="00EC58FC"/>
    <w:rsid w:val="00EC63CE"/>
    <w:rsid w:val="00ED155B"/>
    <w:rsid w:val="00EE0F36"/>
    <w:rsid w:val="00EE1AF3"/>
    <w:rsid w:val="00EE54A5"/>
    <w:rsid w:val="00EF072E"/>
    <w:rsid w:val="00EF385D"/>
    <w:rsid w:val="00EF3FF8"/>
    <w:rsid w:val="00EF636B"/>
    <w:rsid w:val="00F00048"/>
    <w:rsid w:val="00F00862"/>
    <w:rsid w:val="00F01C56"/>
    <w:rsid w:val="00F0251C"/>
    <w:rsid w:val="00F03D3E"/>
    <w:rsid w:val="00F04A03"/>
    <w:rsid w:val="00F05A73"/>
    <w:rsid w:val="00F0653C"/>
    <w:rsid w:val="00F07FAE"/>
    <w:rsid w:val="00F21E32"/>
    <w:rsid w:val="00F26638"/>
    <w:rsid w:val="00F3027D"/>
    <w:rsid w:val="00F30572"/>
    <w:rsid w:val="00F31BA7"/>
    <w:rsid w:val="00F33D85"/>
    <w:rsid w:val="00F33E04"/>
    <w:rsid w:val="00F34786"/>
    <w:rsid w:val="00F349BD"/>
    <w:rsid w:val="00F46662"/>
    <w:rsid w:val="00F467D6"/>
    <w:rsid w:val="00F53197"/>
    <w:rsid w:val="00F54486"/>
    <w:rsid w:val="00F65CE8"/>
    <w:rsid w:val="00F709EF"/>
    <w:rsid w:val="00F737CE"/>
    <w:rsid w:val="00F74496"/>
    <w:rsid w:val="00F75C2B"/>
    <w:rsid w:val="00F83319"/>
    <w:rsid w:val="00F83A41"/>
    <w:rsid w:val="00F84692"/>
    <w:rsid w:val="00F8617C"/>
    <w:rsid w:val="00F962C5"/>
    <w:rsid w:val="00F97D31"/>
    <w:rsid w:val="00FA0575"/>
    <w:rsid w:val="00FA37ED"/>
    <w:rsid w:val="00FA5E8C"/>
    <w:rsid w:val="00FB1DEB"/>
    <w:rsid w:val="00FB3FB9"/>
    <w:rsid w:val="00FB4802"/>
    <w:rsid w:val="00FB53D1"/>
    <w:rsid w:val="00FC32E1"/>
    <w:rsid w:val="00FC6B4F"/>
    <w:rsid w:val="00FC6CE8"/>
    <w:rsid w:val="00FD430B"/>
    <w:rsid w:val="00FD603D"/>
    <w:rsid w:val="00FE1A32"/>
    <w:rsid w:val="00FE369C"/>
    <w:rsid w:val="00FF052A"/>
    <w:rsid w:val="00FF46AE"/>
    <w:rsid w:val="00FF5345"/>
    <w:rsid w:val="00FF640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4513CA"/>
    <w:pPr>
      <w:keepNext/>
      <w:keepLines/>
      <w:numPr>
        <w:numId w:val="4"/>
      </w:numPr>
      <w:spacing w:before="360" w:after="120" w:line="240" w:lineRule="auto"/>
      <w:ind w:left="720" w:hanging="7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513CA"/>
    <w:pPr>
      <w:keepNext/>
      <w:keepLines/>
      <w:numPr>
        <w:ilvl w:val="1"/>
        <w:numId w:val="4"/>
      </w:numPr>
      <w:spacing w:after="120" w:line="240" w:lineRule="auto"/>
      <w:ind w:left="720" w:hanging="720"/>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0B4D19"/>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13CA"/>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513CA"/>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0B4D19"/>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unhideWhenUsed/>
    <w:rsid w:val="006544B2"/>
    <w:rPr>
      <w:color w:val="0000FF"/>
      <w:u w:val="single"/>
    </w:rPr>
  </w:style>
  <w:style w:type="paragraph" w:styleId="NormalWeb">
    <w:name w:val="Normal (Web)"/>
    <w:basedOn w:val="Normal"/>
    <w:uiPriority w:val="99"/>
    <w:unhideWhenUsed/>
    <w:rsid w:val="000B2547"/>
    <w:pPr>
      <w:spacing w:before="100" w:beforeAutospacing="1" w:after="100" w:afterAutospacing="1" w:line="240" w:lineRule="auto"/>
      <w:jc w:val="left"/>
    </w:pPr>
    <w:rPr>
      <w:rFonts w:eastAsia="Times New Roman" w:cs="Times New Roman"/>
      <w:szCs w:val="24"/>
      <w:lang w:val="en-US"/>
    </w:rPr>
  </w:style>
  <w:style w:type="character" w:customStyle="1" w:styleId="longtext">
    <w:name w:val="long_text"/>
    <w:rsid w:val="00A65E48"/>
  </w:style>
  <w:style w:type="paragraph" w:styleId="DocumentMap">
    <w:name w:val="Document Map"/>
    <w:basedOn w:val="Normal"/>
    <w:link w:val="DocumentMapChar"/>
    <w:uiPriority w:val="99"/>
    <w:semiHidden/>
    <w:unhideWhenUsed/>
    <w:rsid w:val="004513C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513C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4513CA"/>
    <w:pPr>
      <w:keepNext/>
      <w:keepLines/>
      <w:numPr>
        <w:numId w:val="4"/>
      </w:numPr>
      <w:spacing w:before="360" w:after="120" w:line="240" w:lineRule="auto"/>
      <w:ind w:left="720" w:hanging="7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4513CA"/>
    <w:pPr>
      <w:keepNext/>
      <w:keepLines/>
      <w:numPr>
        <w:ilvl w:val="1"/>
        <w:numId w:val="4"/>
      </w:numPr>
      <w:spacing w:after="120" w:line="240" w:lineRule="auto"/>
      <w:ind w:left="720" w:hanging="720"/>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0B4D19"/>
    <w:pPr>
      <w:keepNext/>
      <w:keepLines/>
      <w:numPr>
        <w:ilvl w:val="2"/>
        <w:numId w:val="4"/>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13CA"/>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513CA"/>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0B4D19"/>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unhideWhenUsed/>
    <w:rsid w:val="006544B2"/>
    <w:rPr>
      <w:color w:val="0000FF"/>
      <w:u w:val="single"/>
    </w:rPr>
  </w:style>
  <w:style w:type="paragraph" w:styleId="NormalWeb">
    <w:name w:val="Normal (Web)"/>
    <w:basedOn w:val="Normal"/>
    <w:uiPriority w:val="99"/>
    <w:unhideWhenUsed/>
    <w:rsid w:val="000B2547"/>
    <w:pPr>
      <w:spacing w:before="100" w:beforeAutospacing="1" w:after="100" w:afterAutospacing="1" w:line="240" w:lineRule="auto"/>
      <w:jc w:val="left"/>
    </w:pPr>
    <w:rPr>
      <w:rFonts w:eastAsia="Times New Roman" w:cs="Times New Roman"/>
      <w:szCs w:val="24"/>
      <w:lang w:val="en-US"/>
    </w:rPr>
  </w:style>
  <w:style w:type="character" w:customStyle="1" w:styleId="longtext">
    <w:name w:val="long_text"/>
    <w:rsid w:val="00A65E48"/>
  </w:style>
  <w:style w:type="paragraph" w:styleId="DocumentMap">
    <w:name w:val="Document Map"/>
    <w:basedOn w:val="Normal"/>
    <w:link w:val="DocumentMapChar"/>
    <w:uiPriority w:val="99"/>
    <w:semiHidden/>
    <w:unhideWhenUsed/>
    <w:rsid w:val="004513C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513C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21509930">
      <w:bodyDiv w:val="1"/>
      <w:marLeft w:val="0"/>
      <w:marRight w:val="0"/>
      <w:marTop w:val="0"/>
      <w:marBottom w:val="0"/>
      <w:divBdr>
        <w:top w:val="none" w:sz="0" w:space="0" w:color="auto"/>
        <w:left w:val="none" w:sz="0" w:space="0" w:color="auto"/>
        <w:bottom w:val="none" w:sz="0" w:space="0" w:color="auto"/>
        <w:right w:val="none" w:sz="0" w:space="0" w:color="auto"/>
      </w:divBdr>
    </w:div>
    <w:div w:id="150564756">
      <w:bodyDiv w:val="1"/>
      <w:marLeft w:val="0"/>
      <w:marRight w:val="0"/>
      <w:marTop w:val="0"/>
      <w:marBottom w:val="0"/>
      <w:divBdr>
        <w:top w:val="none" w:sz="0" w:space="0" w:color="auto"/>
        <w:left w:val="none" w:sz="0" w:space="0" w:color="auto"/>
        <w:bottom w:val="none" w:sz="0" w:space="0" w:color="auto"/>
        <w:right w:val="none" w:sz="0" w:space="0" w:color="auto"/>
      </w:divBdr>
    </w:div>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237859996">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 w:id="754673524">
      <w:bodyDiv w:val="1"/>
      <w:marLeft w:val="0"/>
      <w:marRight w:val="0"/>
      <w:marTop w:val="0"/>
      <w:marBottom w:val="0"/>
      <w:divBdr>
        <w:top w:val="none" w:sz="0" w:space="0" w:color="auto"/>
        <w:left w:val="none" w:sz="0" w:space="0" w:color="auto"/>
        <w:bottom w:val="none" w:sz="0" w:space="0" w:color="auto"/>
        <w:right w:val="none" w:sz="0" w:space="0" w:color="auto"/>
      </w:divBdr>
      <w:divsChild>
        <w:div w:id="1866864945">
          <w:marLeft w:val="0"/>
          <w:marRight w:val="0"/>
          <w:marTop w:val="0"/>
          <w:marBottom w:val="0"/>
          <w:divBdr>
            <w:top w:val="none" w:sz="0" w:space="0" w:color="auto"/>
            <w:left w:val="none" w:sz="0" w:space="0" w:color="auto"/>
            <w:bottom w:val="none" w:sz="0" w:space="0" w:color="auto"/>
            <w:right w:val="none" w:sz="0" w:space="0" w:color="auto"/>
          </w:divBdr>
        </w:div>
        <w:div w:id="45879193">
          <w:marLeft w:val="0"/>
          <w:marRight w:val="0"/>
          <w:marTop w:val="0"/>
          <w:marBottom w:val="0"/>
          <w:divBdr>
            <w:top w:val="none" w:sz="0" w:space="0" w:color="auto"/>
            <w:left w:val="none" w:sz="0" w:space="0" w:color="auto"/>
            <w:bottom w:val="none" w:sz="0" w:space="0" w:color="auto"/>
            <w:right w:val="none" w:sz="0" w:space="0" w:color="auto"/>
          </w:divBdr>
        </w:div>
        <w:div w:id="2090617689">
          <w:marLeft w:val="0"/>
          <w:marRight w:val="0"/>
          <w:marTop w:val="0"/>
          <w:marBottom w:val="0"/>
          <w:divBdr>
            <w:top w:val="none" w:sz="0" w:space="0" w:color="auto"/>
            <w:left w:val="none" w:sz="0" w:space="0" w:color="auto"/>
            <w:bottom w:val="none" w:sz="0" w:space="0" w:color="auto"/>
            <w:right w:val="none" w:sz="0" w:space="0" w:color="auto"/>
          </w:divBdr>
        </w:div>
      </w:divsChild>
    </w:div>
    <w:div w:id="1144467120">
      <w:bodyDiv w:val="1"/>
      <w:marLeft w:val="0"/>
      <w:marRight w:val="0"/>
      <w:marTop w:val="0"/>
      <w:marBottom w:val="0"/>
      <w:divBdr>
        <w:top w:val="none" w:sz="0" w:space="0" w:color="auto"/>
        <w:left w:val="none" w:sz="0" w:space="0" w:color="auto"/>
        <w:bottom w:val="none" w:sz="0" w:space="0" w:color="auto"/>
        <w:right w:val="none" w:sz="0" w:space="0" w:color="auto"/>
      </w:divBdr>
    </w:div>
    <w:div w:id="1237059133">
      <w:bodyDiv w:val="1"/>
      <w:marLeft w:val="0"/>
      <w:marRight w:val="0"/>
      <w:marTop w:val="0"/>
      <w:marBottom w:val="0"/>
      <w:divBdr>
        <w:top w:val="none" w:sz="0" w:space="0" w:color="auto"/>
        <w:left w:val="none" w:sz="0" w:space="0" w:color="auto"/>
        <w:bottom w:val="none" w:sz="0" w:space="0" w:color="auto"/>
        <w:right w:val="none" w:sz="0" w:space="0" w:color="auto"/>
      </w:divBdr>
    </w:div>
    <w:div w:id="1647078983">
      <w:bodyDiv w:val="1"/>
      <w:marLeft w:val="0"/>
      <w:marRight w:val="0"/>
      <w:marTop w:val="0"/>
      <w:marBottom w:val="0"/>
      <w:divBdr>
        <w:top w:val="none" w:sz="0" w:space="0" w:color="auto"/>
        <w:left w:val="none" w:sz="0" w:space="0" w:color="auto"/>
        <w:bottom w:val="none" w:sz="0" w:space="0" w:color="auto"/>
        <w:right w:val="none" w:sz="0" w:space="0" w:color="auto"/>
      </w:divBdr>
    </w:div>
    <w:div w:id="1948585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wawan.com/pengertian-web-semantik-definisi-web-semantik.html" TargetMode="External"/><Relationship Id="rId18" Type="http://schemas.openxmlformats.org/officeDocument/2006/relationships/hyperlink" Target="http://ewawan.com/pengertian-web-semantik-definisi-web-semantik.html" TargetMode="External"/><Relationship Id="rId26" Type="http://schemas.openxmlformats.org/officeDocument/2006/relationships/hyperlink" Target="http://msdn.microsoft.com/en-us/library/ee681884.aspx" TargetMode="External"/><Relationship Id="rId3" Type="http://schemas.openxmlformats.org/officeDocument/2006/relationships/styles" Target="styles.xml"/><Relationship Id="rId21" Type="http://schemas.openxmlformats.org/officeDocument/2006/relationships/image" Target="media/image4.emf"/><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www.bing.com/maps" TargetMode="External"/><Relationship Id="rId17" Type="http://schemas.openxmlformats.org/officeDocument/2006/relationships/hyperlink" Target="http://ewawan.com/pengertian-web-3-0.html" TargetMode="Externa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wawan.com/pengertian-web-3-0.html" TargetMode="External"/><Relationship Id="rId20" Type="http://schemas.openxmlformats.org/officeDocument/2006/relationships/image" Target="media/image3.png"/><Relationship Id="rId29" Type="http://schemas.openxmlformats.org/officeDocument/2006/relationships/hyperlink" Target="http://msdn.microsoft.com/en-us/library/dd877180.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ilverlight.net" TargetMode="External"/><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ewawan.com/pengertian-web-semantik-definisi-web-semantik.html" TargetMode="External"/><Relationship Id="rId23" Type="http://schemas.openxmlformats.org/officeDocument/2006/relationships/oleObject" Target="embeddings/oleObject1.bin"/><Relationship Id="rId28" Type="http://schemas.openxmlformats.org/officeDocument/2006/relationships/hyperlink" Target="http://msdn.microsoft.com/en-us/library/ff701713.aspx" TargetMode="External"/><Relationship Id="rId10" Type="http://schemas.openxmlformats.org/officeDocument/2006/relationships/image" Target="media/image2.png"/><Relationship Id="rId19" Type="http://schemas.openxmlformats.org/officeDocument/2006/relationships/hyperlink" Target="http://ewawan.com/pengertian-web-semantik-definisi-web-semantik.html"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id.wikipedia.org/wiki/Bus_%28transportasi%29" TargetMode="External"/><Relationship Id="rId14" Type="http://schemas.openxmlformats.org/officeDocument/2006/relationships/hyperlink" Target="http://ewawan.com/pengertian-web-semantik-definisi-web-semantik.html" TargetMode="External"/><Relationship Id="rId22" Type="http://schemas.openxmlformats.org/officeDocument/2006/relationships/image" Target="media/image5.emf"/><Relationship Id="rId27" Type="http://schemas.openxmlformats.org/officeDocument/2006/relationships/hyperlink" Target="http://msdn.microsoft.com/en-us/library/cc980922.aspx" TargetMode="External"/><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eg09</b:Tag>
    <b:SourceType>Book</b:SourceType>
    <b:Guid>{31F313F8-DE7E-4F6E-B427-08163D25D4E5}</b:Guid>
    <b:Title>Programming The Semantic Web</b:Title>
    <b:Year>2009</b:Year>
    <b:Publisher>O'REILLY</b:Publisher>
    <b:Author>
      <b:Author>
        <b:NameList>
          <b:Person>
            <b:Last>Segaran</b:Last>
            <b:First>Toby</b:First>
          </b:Person>
          <b:Person>
            <b:Last>Evans</b:Last>
            <b:First>Colin</b:First>
          </b:Person>
          <b:Person>
            <b:Last>Taylor</b:Last>
            <b:First>Jamie</b:First>
          </b:Person>
        </b:NameList>
      </b:Author>
    </b:Author>
    <b:RefOrder>7</b:RefOrder>
  </b:Source>
  <b:Source>
    <b:Tag>Bin13</b:Tag>
    <b:SourceType>InternetSite</b:SourceType>
    <b:Guid>{DFB9E280-54E0-4516-BFD4-6F7FD0A4AF8B}</b:Guid>
    <b:Year>2013</b:Year>
    <b:InternetSiteTitle>Bing Maps Silverlight Control</b:InternetSiteTitle>
    <b:Month>Maret</b:Month>
    <b:URL>http://msdn.microsoft.com/en-us/library/ee681884.aspx</b:URL>
    <b:RefOrder>5</b:RefOrder>
  </b:Source>
  <b:Source>
    <b:Tag>Bin131</b:Tag>
    <b:SourceType>InternetSite</b:SourceType>
    <b:Guid>{15FF871D-16F9-49D6-B54A-924CFAF1117B}</b:Guid>
    <b:InternetSiteTitle>Bing Maps SOAP Services</b:InternetSiteTitle>
    <b:Year>2013</b:Year>
    <b:Month>Maret</b:Month>
    <b:URL>http://msdn.microsoft.com/en-us/library/cc980922.aspx</b:URL>
    <b:RefOrder>3</b:RefOrder>
  </b:Source>
  <b:Source>
    <b:Tag>Bin132</b:Tag>
    <b:SourceType>InternetSite</b:SourceType>
    <b:Guid>{0D03308E-49DB-48DF-AC1E-F8B84C0836AC}</b:Guid>
    <b:InternetSiteTitle>Bing Maps REST Services</b:InternetSiteTitle>
    <b:Year>2013</b:Year>
    <b:Month>Maret</b:Month>
    <b:URL>http://msdn.microsoft.com/en-us/library/ff701713.aspx</b:URL>
    <b:RefOrder>4</b:RefOrder>
  </b:Source>
  <b:Source>
    <b:Tag>Bin133</b:Tag>
    <b:SourceType>InternetSite</b:SourceType>
    <b:Guid>{76BECDFC-1083-460D-A29F-51FF29402E52}</b:Guid>
    <b:InternetSiteTitle>Bing Maps</b:InternetSiteTitle>
    <b:Year>2013</b:Year>
    <b:Month>Maret</b:Month>
    <b:URL>http://msdn.microsoft.com/en-us/library/dd877180.aspx</b:URL>
    <b:RefOrder>2</b:RefOrder>
  </b:Source>
  <b:Source>
    <b:Tag>Cha12</b:Tag>
    <b:SourceType>Book</b:SourceType>
    <b:Guid>{AD41CF18-12F0-4AC1-A3AC-CB66FDFABACF}</b:Guid>
    <b:Year>2012</b:Year>
    <b:Author>
      <b:Author>
        <b:NameList>
          <b:Person>
            <b:Last>Chawdhary</b:Last>
            <b:First>Zeeshan</b:First>
          </b:Person>
        </b:NameList>
      </b:Author>
    </b:Author>
    <b:Title>Windows Phone 7.5: Build Location Aware Application</b:Title>
    <b:City>Birmingham</b:City>
    <b:CountryRegion>United Kingdom</b:CountryRegion>
    <b:Publisher>Packt Publishing</b:Publisher>
    <b:RefOrder>1</b:RefOrder>
  </b:Source>
  <b:Source>
    <b:Tag>Kiz08</b:Tag>
    <b:SourceType>Book</b:SourceType>
    <b:Guid>{8D76F517-6EF4-4817-9C7A-FA6E5F1F3BEB}</b:Guid>
    <b:Title>A Transmodel based XML schema for the Google Transit Feed Specification With a GTFS / Transmodel comparison</b:Title>
    <b:Year>2008</b:Year>
    <b:Publisher>Crown</b:Publisher>
    <b:Author>
      <b:Author>
        <b:NameList>
          <b:Person>
            <b:Last>Kizoom</b:Last>
            <b:First>Nick</b:First>
          </b:Person>
          <b:Person>
            <b:Last>Miller</b:Last>
            <b:First>Peter</b:First>
          </b:Person>
        </b:NameList>
      </b:Author>
    </b:Author>
    <b:RefOrder>6</b:RefOrder>
  </b:Source>
</b:Sources>
</file>

<file path=customXml/itemProps1.xml><?xml version="1.0" encoding="utf-8"?>
<ds:datastoreItem xmlns:ds="http://schemas.openxmlformats.org/officeDocument/2006/customXml" ds:itemID="{D3D31D92-30E9-4649-976D-88271F46D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Pages>
  <Words>3102</Words>
  <Characters>17686</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07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mai Hikaru</dc:creator>
  <cp:lastModifiedBy>Bernard</cp:lastModifiedBy>
  <cp:revision>25</cp:revision>
  <cp:lastPrinted>2012-10-16T05:00:00Z</cp:lastPrinted>
  <dcterms:created xsi:type="dcterms:W3CDTF">2013-03-27T23:14:00Z</dcterms:created>
  <dcterms:modified xsi:type="dcterms:W3CDTF">2013-04-01T15:23:00Z</dcterms:modified>
</cp:coreProperties>
</file>